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leGrid1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962"/>
        <w:gridCol w:w="4708"/>
        <w:gridCol w:w="1986"/>
        <w:gridCol w:w="850"/>
        <w:gridCol w:w="1700"/>
      </w:tblGrid>
      <w:tr w:rsidR="00276B9E" w:rsidRPr="001227A1" w:rsidTr="001227A1">
        <w:tc>
          <w:tcPr>
            <w:tcW w:w="567" w:type="dxa"/>
          </w:tcPr>
          <w:p w:rsidR="00276B9E" w:rsidRPr="001227A1" w:rsidRDefault="00276B9E" w:rsidP="00276B9E">
            <w:pPr>
              <w:spacing w:before="120"/>
              <w:rPr>
                <w:rFonts w:cs="Calibri"/>
                <w:szCs w:val="20"/>
                <w:lang w:val="pt-PT"/>
              </w:rPr>
            </w:pPr>
            <w:r w:rsidRPr="001227A1">
              <w:rPr>
                <w:rFonts w:cs="Calibri"/>
                <w:szCs w:val="20"/>
                <w:lang w:val="pt-PT"/>
              </w:rPr>
              <w:t>Nome</w:t>
            </w:r>
            <w:r w:rsidRPr="001227A1">
              <w:rPr>
                <w:rFonts w:cs="Calibri"/>
                <w:b/>
                <w:szCs w:val="20"/>
                <w:lang w:val="pt-PT"/>
              </w:rPr>
              <w:t>:</w:t>
            </w:r>
          </w:p>
        </w:tc>
        <w:tc>
          <w:tcPr>
            <w:tcW w:w="7656" w:type="dxa"/>
            <w:gridSpan w:val="3"/>
            <w:tcBorders>
              <w:bottom w:val="single" w:sz="4" w:space="0" w:color="auto"/>
            </w:tcBorders>
          </w:tcPr>
          <w:p w:rsidR="00276B9E" w:rsidRPr="001227A1" w:rsidRDefault="00276B9E" w:rsidP="00276B9E">
            <w:pPr>
              <w:spacing w:before="120"/>
              <w:rPr>
                <w:rFonts w:cs="Calibri"/>
                <w:szCs w:val="20"/>
                <w:lang w:val="pt-PT"/>
              </w:rPr>
            </w:pPr>
          </w:p>
        </w:tc>
        <w:tc>
          <w:tcPr>
            <w:tcW w:w="850" w:type="dxa"/>
          </w:tcPr>
          <w:p w:rsidR="00276B9E" w:rsidRPr="001227A1" w:rsidRDefault="00276B9E" w:rsidP="00276B9E">
            <w:pPr>
              <w:spacing w:before="120"/>
              <w:rPr>
                <w:rFonts w:cs="Calibri"/>
                <w:szCs w:val="20"/>
                <w:lang w:val="pt-PT"/>
              </w:rPr>
            </w:pPr>
            <w:r w:rsidRPr="001227A1">
              <w:rPr>
                <w:rFonts w:cs="Calibri"/>
                <w:szCs w:val="20"/>
                <w:lang w:val="pt-PT"/>
              </w:rPr>
              <w:t>Número:</w:t>
            </w:r>
          </w:p>
        </w:tc>
        <w:tc>
          <w:tcPr>
            <w:tcW w:w="1700" w:type="dxa"/>
            <w:tcBorders>
              <w:bottom w:val="single" w:sz="4" w:space="0" w:color="auto"/>
            </w:tcBorders>
          </w:tcPr>
          <w:p w:rsidR="00276B9E" w:rsidRPr="001227A1" w:rsidRDefault="00276B9E" w:rsidP="00276B9E">
            <w:pPr>
              <w:spacing w:before="120"/>
              <w:rPr>
                <w:rFonts w:cs="Calibri"/>
                <w:szCs w:val="20"/>
                <w:lang w:val="pt-PT"/>
              </w:rPr>
            </w:pPr>
          </w:p>
        </w:tc>
      </w:tr>
      <w:tr w:rsidR="001227A1" w:rsidRPr="001227A1" w:rsidTr="00B913B6">
        <w:tc>
          <w:tcPr>
            <w:tcW w:w="6237" w:type="dxa"/>
            <w:gridSpan w:val="3"/>
          </w:tcPr>
          <w:p w:rsidR="001227A1" w:rsidRPr="001227A1" w:rsidRDefault="001227A1" w:rsidP="00B913B6">
            <w:pPr>
              <w:spacing w:before="120"/>
              <w:jc w:val="left"/>
              <w:rPr>
                <w:rFonts w:cs="Calibri"/>
                <w:sz w:val="18"/>
                <w:szCs w:val="20"/>
                <w:lang w:val="pt-PT"/>
              </w:rPr>
            </w:pPr>
            <w:r w:rsidRPr="001227A1">
              <w:rPr>
                <w:rFonts w:cs="Calibri"/>
                <w:b/>
                <w:sz w:val="18"/>
                <w:szCs w:val="20"/>
                <w:u w:val="single"/>
                <w:lang w:val="pt-PT"/>
              </w:rPr>
              <w:t xml:space="preserve">Nas questões V/F assinale com uma cruz a resposta correcta. </w:t>
            </w:r>
          </w:p>
        </w:tc>
        <w:tc>
          <w:tcPr>
            <w:tcW w:w="2836" w:type="dxa"/>
            <w:gridSpan w:val="2"/>
          </w:tcPr>
          <w:p w:rsidR="001227A1" w:rsidRPr="001227A1" w:rsidRDefault="001227A1" w:rsidP="004A6A1B">
            <w:pPr>
              <w:spacing w:before="120"/>
              <w:jc w:val="left"/>
              <w:rPr>
                <w:rFonts w:cs="Calibri"/>
                <w:sz w:val="18"/>
                <w:szCs w:val="20"/>
                <w:lang w:val="pt-PT"/>
              </w:rPr>
            </w:pPr>
            <w:r w:rsidRPr="001227A1">
              <w:rPr>
                <w:rFonts w:cs="Calibri"/>
                <w:szCs w:val="20"/>
                <w:lang w:val="pt-PT"/>
              </w:rPr>
              <w:t xml:space="preserve">Docente: NC </w:t>
            </w:r>
            <w:r w:rsidRPr="001227A1">
              <w:rPr>
                <w:rFonts w:cs="Calibri"/>
                <w:szCs w:val="20"/>
                <w:lang w:val="pt-PT"/>
              </w:rPr>
              <w:sym w:font="Wingdings" w:char="00A8"/>
            </w:r>
            <w:r w:rsidRPr="001227A1">
              <w:rPr>
                <w:rFonts w:cs="Calibri"/>
                <w:szCs w:val="20"/>
                <w:lang w:val="pt-PT"/>
              </w:rPr>
              <w:t xml:space="preserve">  P</w:t>
            </w:r>
            <w:r w:rsidR="004A6A1B">
              <w:rPr>
                <w:rFonts w:cs="Calibri"/>
                <w:szCs w:val="20"/>
                <w:lang w:val="pt-PT"/>
              </w:rPr>
              <w:t>A</w:t>
            </w:r>
            <w:r w:rsidRPr="001227A1">
              <w:rPr>
                <w:rFonts w:cs="Calibri"/>
                <w:szCs w:val="20"/>
                <w:lang w:val="pt-PT"/>
              </w:rPr>
              <w:t xml:space="preserve"> </w:t>
            </w:r>
            <w:r w:rsidRPr="001227A1">
              <w:rPr>
                <w:rFonts w:cs="Calibri"/>
                <w:szCs w:val="20"/>
                <w:lang w:val="pt-PT"/>
              </w:rPr>
              <w:sym w:font="Wingdings" w:char="00A8"/>
            </w:r>
            <w:r w:rsidR="004A6A1B" w:rsidRPr="001227A1">
              <w:rPr>
                <w:rFonts w:cs="Calibri"/>
                <w:szCs w:val="20"/>
                <w:lang w:val="pt-PT"/>
              </w:rPr>
              <w:t xml:space="preserve">  </w:t>
            </w:r>
            <w:r w:rsidR="004A6A1B">
              <w:rPr>
                <w:rFonts w:cs="Calibri"/>
                <w:szCs w:val="20"/>
                <w:lang w:val="pt-PT"/>
              </w:rPr>
              <w:t>VA</w:t>
            </w:r>
            <w:r w:rsidR="004A6A1B" w:rsidRPr="001227A1">
              <w:rPr>
                <w:rFonts w:cs="Calibri"/>
                <w:szCs w:val="20"/>
                <w:lang w:val="pt-PT"/>
              </w:rPr>
              <w:t xml:space="preserve"> </w:t>
            </w:r>
            <w:r w:rsidR="004A6A1B" w:rsidRPr="001227A1">
              <w:rPr>
                <w:rFonts w:cs="Calibri"/>
                <w:szCs w:val="20"/>
                <w:lang w:val="pt-PT"/>
              </w:rPr>
              <w:sym w:font="Wingdings" w:char="00A8"/>
            </w:r>
          </w:p>
        </w:tc>
        <w:tc>
          <w:tcPr>
            <w:tcW w:w="1700" w:type="dxa"/>
          </w:tcPr>
          <w:p w:rsidR="001227A1" w:rsidRPr="001227A1" w:rsidRDefault="001227A1" w:rsidP="00C13A26">
            <w:pPr>
              <w:spacing w:before="120"/>
              <w:jc w:val="center"/>
              <w:rPr>
                <w:rFonts w:cs="Calibri"/>
                <w:sz w:val="18"/>
                <w:szCs w:val="20"/>
                <w:lang w:val="pt-PT"/>
              </w:rPr>
            </w:pPr>
            <w:r w:rsidRPr="001227A1">
              <w:rPr>
                <w:rFonts w:cs="Calibri"/>
                <w:b/>
                <w:sz w:val="18"/>
                <w:szCs w:val="20"/>
                <w:u w:val="single"/>
                <w:lang w:val="pt-PT"/>
              </w:rPr>
              <w:t>Duração: 1</w:t>
            </w:r>
            <w:r w:rsidR="00C13A26">
              <w:rPr>
                <w:rFonts w:cs="Calibri"/>
                <w:b/>
                <w:sz w:val="18"/>
                <w:szCs w:val="20"/>
                <w:u w:val="single"/>
                <w:lang w:val="pt-PT"/>
              </w:rPr>
              <w:t>:30</w:t>
            </w:r>
            <w:r w:rsidRPr="001227A1">
              <w:rPr>
                <w:rFonts w:cs="Calibri"/>
                <w:b/>
                <w:sz w:val="18"/>
                <w:szCs w:val="20"/>
                <w:u w:val="single"/>
                <w:lang w:val="pt-PT"/>
              </w:rPr>
              <w:t xml:space="preserve"> H</w:t>
            </w:r>
          </w:p>
        </w:tc>
      </w:tr>
      <w:tr w:rsidR="00C62769" w:rsidRPr="001227A1" w:rsidTr="005D20C1">
        <w:trPr>
          <w:gridAfter w:val="4"/>
          <w:wAfter w:w="9244" w:type="dxa"/>
        </w:trPr>
        <w:tc>
          <w:tcPr>
            <w:tcW w:w="567" w:type="dxa"/>
          </w:tcPr>
          <w:p w:rsidR="00C62769" w:rsidRPr="001227A1" w:rsidRDefault="00303DD0" w:rsidP="00303DD0">
            <w:pPr>
              <w:spacing w:before="120"/>
              <w:jc w:val="center"/>
              <w:rPr>
                <w:lang w:val="pt-PT"/>
              </w:rPr>
            </w:pPr>
            <w:r w:rsidRPr="001227A1">
              <w:rPr>
                <w:lang w:val="pt-PT"/>
              </w:rPr>
              <w:t xml:space="preserve">       </w:t>
            </w:r>
            <w:r w:rsidR="00C62769" w:rsidRPr="001227A1">
              <w:rPr>
                <w:lang w:val="pt-PT"/>
              </w:rPr>
              <w:t>V</w:t>
            </w:r>
            <w:r w:rsidR="00763CDD" w:rsidRPr="001227A1">
              <w:rPr>
                <w:lang w:val="pt-PT"/>
              </w:rPr>
              <w:t xml:space="preserve"> </w:t>
            </w:r>
          </w:p>
        </w:tc>
        <w:tc>
          <w:tcPr>
            <w:tcW w:w="962" w:type="dxa"/>
          </w:tcPr>
          <w:p w:rsidR="00C62769" w:rsidRPr="001227A1" w:rsidRDefault="00C62769" w:rsidP="006E2835">
            <w:pPr>
              <w:spacing w:before="120"/>
              <w:jc w:val="left"/>
              <w:rPr>
                <w:lang w:val="pt-PT"/>
              </w:rPr>
            </w:pPr>
            <w:r w:rsidRPr="001227A1">
              <w:rPr>
                <w:lang w:val="pt-PT"/>
              </w:rPr>
              <w:t xml:space="preserve"> F</w:t>
            </w:r>
          </w:p>
        </w:tc>
      </w:tr>
    </w:tbl>
    <w:p w:rsidR="008F5F0A" w:rsidRDefault="008F5F0A" w:rsidP="008F5F0A">
      <w:pPr>
        <w:pStyle w:val="Pergunta"/>
      </w:pPr>
      <w:r w:rsidRPr="008F5F0A">
        <w:t>Numa rede baseada em VLAN IEEE802.1Q:</w:t>
      </w:r>
    </w:p>
    <w:p w:rsidR="008F5F0A" w:rsidRPr="008F5F0A" w:rsidRDefault="008F5F0A" w:rsidP="00F77353">
      <w:pPr>
        <w:pStyle w:val="Hipotese"/>
      </w:pPr>
      <w:r w:rsidRPr="008F5F0A">
        <w:t xml:space="preserve">Como nas ligações </w:t>
      </w:r>
      <w:r w:rsidRPr="008F5F0A">
        <w:rPr>
          <w:i/>
        </w:rPr>
        <w:t>tagged</w:t>
      </w:r>
      <w:r w:rsidRPr="008F5F0A">
        <w:t xml:space="preserve"> a dimensão máxima da trama passa a ser 1522, o MTU usado pelo IP pode subir para 1504 </w:t>
      </w:r>
    </w:p>
    <w:p w:rsidR="008F5F0A" w:rsidRPr="008F5F0A" w:rsidRDefault="008F5F0A" w:rsidP="00F77353">
      <w:pPr>
        <w:pStyle w:val="Hipotese"/>
      </w:pPr>
      <w:r w:rsidRPr="008F5F0A">
        <w:t xml:space="preserve">Quando o endereço MAC destino está indicado na Forwarding Database como pertencente a uma porta noutra VLAN, o </w:t>
      </w:r>
      <w:r w:rsidRPr="008F5F0A">
        <w:rPr>
          <w:i/>
        </w:rPr>
        <w:t>switch</w:t>
      </w:r>
      <w:r w:rsidRPr="008F5F0A">
        <w:t xml:space="preserve"> não tra</w:t>
      </w:r>
      <w:r>
        <w:t>nsfere a trama</w:t>
      </w:r>
      <w:r w:rsidRPr="008F5F0A">
        <w:rPr>
          <w:vanish/>
          <w:color w:val="FF0000"/>
        </w:rPr>
        <w:t xml:space="preserve"> #</w:t>
      </w:r>
    </w:p>
    <w:p w:rsidR="008F5F0A" w:rsidRPr="008F5F0A" w:rsidRDefault="008F5F0A" w:rsidP="00F77353">
      <w:pPr>
        <w:pStyle w:val="Hipotese"/>
      </w:pPr>
      <w:r w:rsidRPr="008F5F0A">
        <w:t xml:space="preserve">Quando o endereço MAC destino está indicado na Forwarding Database como pertencente a uma porta noutra VLAN, o </w:t>
      </w:r>
      <w:r w:rsidRPr="008F5F0A">
        <w:rPr>
          <w:i/>
        </w:rPr>
        <w:t>switch</w:t>
      </w:r>
      <w:r w:rsidRPr="008F5F0A">
        <w:t xml:space="preserve"> transfere a trama </w:t>
      </w:r>
    </w:p>
    <w:p w:rsidR="008F5F0A" w:rsidRPr="008F5F0A" w:rsidRDefault="008F5F0A" w:rsidP="00F77353">
      <w:pPr>
        <w:pStyle w:val="Hipotese"/>
      </w:pPr>
      <w:r w:rsidRPr="008F5F0A">
        <w:t xml:space="preserve">O </w:t>
      </w:r>
      <w:r w:rsidRPr="008F5F0A">
        <w:rPr>
          <w:i/>
        </w:rPr>
        <w:t>switch</w:t>
      </w:r>
      <w:r w:rsidRPr="008F5F0A">
        <w:t xml:space="preserve"> ao passar as tramas entre portas “etiquetadas” (Tagged) e portas de acesso altera o endereço MAC origem para o seu e acrescenta/remove a identificação de VLAN e prioridade </w:t>
      </w:r>
    </w:p>
    <w:p w:rsidR="00A240AC" w:rsidRDefault="00A240AC" w:rsidP="00A240AC">
      <w:pPr>
        <w:pStyle w:val="Pergunta"/>
      </w:pPr>
      <w:r>
        <w:t xml:space="preserve">Numa rede que use </w:t>
      </w:r>
      <w:r w:rsidRPr="004923AE">
        <w:rPr>
          <w:i/>
        </w:rPr>
        <w:t>swithes</w:t>
      </w:r>
      <w:r>
        <w:t xml:space="preserve"> com suporte de STP ativo:</w:t>
      </w:r>
    </w:p>
    <w:p w:rsidR="00A240AC" w:rsidRDefault="00A240AC" w:rsidP="00F77353">
      <w:pPr>
        <w:pStyle w:val="Hipotese"/>
      </w:pPr>
      <w:r>
        <w:t xml:space="preserve">Um segmento possui sempre uma </w:t>
      </w:r>
      <w:r w:rsidRPr="004923AE">
        <w:rPr>
          <w:i/>
        </w:rPr>
        <w:t>root port</w:t>
      </w:r>
      <w:r>
        <w:rPr>
          <w:i/>
        </w:rPr>
        <w:t xml:space="preserve"> ligada a ele</w:t>
      </w:r>
      <w:r w:rsidRPr="004A6A1B">
        <w:rPr>
          <w:vanish/>
          <w:color w:val="FF0000"/>
        </w:rPr>
        <w:t xml:space="preserve"> F</w:t>
      </w:r>
    </w:p>
    <w:p w:rsidR="00A240AC" w:rsidRDefault="00A240AC" w:rsidP="00F77353">
      <w:pPr>
        <w:pStyle w:val="Hipotese"/>
      </w:pPr>
      <w:r>
        <w:t xml:space="preserve">Um </w:t>
      </w:r>
      <w:r w:rsidRPr="004923AE">
        <w:rPr>
          <w:i/>
        </w:rPr>
        <w:t>switch</w:t>
      </w:r>
      <w:r>
        <w:t xml:space="preserve"> possui, pelo menos, uma </w:t>
      </w:r>
      <w:r w:rsidRPr="004923AE">
        <w:rPr>
          <w:i/>
        </w:rPr>
        <w:t>design</w:t>
      </w:r>
      <w:r>
        <w:rPr>
          <w:i/>
        </w:rPr>
        <w:t>a</w:t>
      </w:r>
      <w:r w:rsidRPr="004923AE">
        <w:rPr>
          <w:i/>
        </w:rPr>
        <w:t>ted port</w:t>
      </w:r>
      <w:r w:rsidRPr="004A6A1B">
        <w:rPr>
          <w:vanish/>
          <w:color w:val="FF0000"/>
        </w:rPr>
        <w:t xml:space="preserve"> F</w:t>
      </w:r>
    </w:p>
    <w:p w:rsidR="00A240AC" w:rsidRDefault="00A240AC" w:rsidP="00F77353">
      <w:pPr>
        <w:pStyle w:val="Hipotese"/>
      </w:pPr>
      <w:r>
        <w:t xml:space="preserve">Um segmento possui sempre uma </w:t>
      </w:r>
      <w:r w:rsidRPr="004923AE">
        <w:rPr>
          <w:i/>
        </w:rPr>
        <w:t>designated port</w:t>
      </w:r>
      <w:r>
        <w:rPr>
          <w:i/>
        </w:rPr>
        <w:t xml:space="preserve"> ligada a ele</w:t>
      </w:r>
      <w:r w:rsidRPr="004A6A1B">
        <w:rPr>
          <w:vanish/>
          <w:color w:val="FF0000"/>
        </w:rPr>
        <w:t xml:space="preserve"> </w:t>
      </w:r>
      <w:r>
        <w:rPr>
          <w:vanish/>
          <w:color w:val="FF0000"/>
        </w:rPr>
        <w:t>V</w:t>
      </w:r>
    </w:p>
    <w:p w:rsidR="00A240AC" w:rsidRDefault="00A240AC" w:rsidP="00F77353">
      <w:pPr>
        <w:pStyle w:val="Hipotese"/>
      </w:pPr>
      <w:r w:rsidRPr="004923AE">
        <w:rPr>
          <w:i/>
        </w:rPr>
        <w:t>Switches</w:t>
      </w:r>
      <w:r>
        <w:t xml:space="preserve"> com e sem suporte de spanning tree não podem conviver na mesma rede</w:t>
      </w:r>
      <w:r w:rsidRPr="004A6A1B">
        <w:rPr>
          <w:vanish/>
          <w:color w:val="FF0000"/>
        </w:rPr>
        <w:t xml:space="preserve"> F</w:t>
      </w:r>
    </w:p>
    <w:p w:rsidR="00A240AC" w:rsidRDefault="00A240AC" w:rsidP="00A240AC">
      <w:pPr>
        <w:pStyle w:val="Pergunta"/>
      </w:pPr>
      <w:r>
        <w:t>Em RSTP:</w:t>
      </w:r>
    </w:p>
    <w:p w:rsidR="00A240AC" w:rsidRDefault="00A240AC" w:rsidP="00F77353">
      <w:pPr>
        <w:pStyle w:val="Hipotese"/>
      </w:pPr>
      <w:r>
        <w:t xml:space="preserve">Portas </w:t>
      </w:r>
      <w:r w:rsidRPr="00175D06">
        <w:rPr>
          <w:i/>
        </w:rPr>
        <w:t>alternate</w:t>
      </w:r>
      <w:r>
        <w:t xml:space="preserve"> encontram-se no modo </w:t>
      </w:r>
      <w:r w:rsidRPr="00447B3B">
        <w:rPr>
          <w:i/>
        </w:rPr>
        <w:t>discarding</w:t>
      </w:r>
      <w:r>
        <w:t xml:space="preserve"> </w:t>
      </w:r>
      <w:r>
        <w:rPr>
          <w:vanish/>
          <w:color w:val="FF0000"/>
        </w:rPr>
        <w:t>V</w:t>
      </w:r>
    </w:p>
    <w:p w:rsidR="00A240AC" w:rsidRPr="00447B3B" w:rsidRDefault="00A240AC" w:rsidP="00F77353">
      <w:pPr>
        <w:pStyle w:val="Hipotese"/>
      </w:pPr>
      <w:r>
        <w:t xml:space="preserve">Num segmento uma porta </w:t>
      </w:r>
      <w:r w:rsidRPr="00447B3B">
        <w:rPr>
          <w:i/>
        </w:rPr>
        <w:t>backup</w:t>
      </w:r>
      <w:r>
        <w:t xml:space="preserve"> possui um RPC menor ou igual do que as portas </w:t>
      </w:r>
      <w:r w:rsidRPr="00447B3B">
        <w:rPr>
          <w:i/>
        </w:rPr>
        <w:t>alternate</w:t>
      </w:r>
      <w:r>
        <w:t xml:space="preserve"> </w:t>
      </w:r>
      <w:r>
        <w:rPr>
          <w:vanish/>
          <w:color w:val="FF0000"/>
        </w:rPr>
        <w:t>V</w:t>
      </w:r>
    </w:p>
    <w:p w:rsidR="00A240AC" w:rsidRDefault="00A240AC" w:rsidP="00F77353">
      <w:pPr>
        <w:pStyle w:val="Hipotese"/>
      </w:pPr>
      <w:r>
        <w:t xml:space="preserve">As mensagens de Hello são usadas como mecanismo </w:t>
      </w:r>
      <w:r w:rsidRPr="00447B3B">
        <w:rPr>
          <w:i/>
        </w:rPr>
        <w:t>keep alive</w:t>
      </w:r>
      <w:r>
        <w:t xml:space="preserve"> entre vizinhos</w:t>
      </w:r>
      <w:r w:rsidRPr="004A6A1B">
        <w:rPr>
          <w:vanish/>
          <w:color w:val="FF0000"/>
        </w:rPr>
        <w:t xml:space="preserve"> </w:t>
      </w:r>
      <w:r>
        <w:rPr>
          <w:vanish/>
          <w:color w:val="FF0000"/>
        </w:rPr>
        <w:t>V</w:t>
      </w:r>
    </w:p>
    <w:p w:rsidR="00A240AC" w:rsidRDefault="00A240AC" w:rsidP="00F77353">
      <w:pPr>
        <w:pStyle w:val="Hipotese"/>
      </w:pPr>
      <w:r>
        <w:t xml:space="preserve">Após a topologia estabilizar apenas a </w:t>
      </w:r>
      <w:r w:rsidRPr="00447B3B">
        <w:rPr>
          <w:i/>
        </w:rPr>
        <w:t>root bridge</w:t>
      </w:r>
      <w:r>
        <w:t xml:space="preserve"> envia os BPDU</w:t>
      </w:r>
      <w:r w:rsidRPr="004A6A1B">
        <w:rPr>
          <w:vanish/>
          <w:color w:val="FF0000"/>
        </w:rPr>
        <w:t xml:space="preserve"> F</w:t>
      </w:r>
    </w:p>
    <w:p w:rsidR="00A240AC" w:rsidRDefault="00A240AC" w:rsidP="00A240AC">
      <w:pPr>
        <w:pStyle w:val="Pergunta"/>
      </w:pPr>
      <w:r>
        <w:t xml:space="preserve">Em RSTP uma porta </w:t>
      </w:r>
      <w:r w:rsidRPr="001F60BB">
        <w:rPr>
          <w:i/>
        </w:rPr>
        <w:t>edge</w:t>
      </w:r>
      <w:r>
        <w:t>, após a rede estabilizar, fica no estado:</w:t>
      </w:r>
    </w:p>
    <w:p w:rsidR="00A240AC" w:rsidRPr="001F60BB" w:rsidRDefault="00A240AC" w:rsidP="00F77353">
      <w:pPr>
        <w:pStyle w:val="Hipotese"/>
        <w:rPr>
          <w:lang w:val="en-US"/>
        </w:rPr>
      </w:pPr>
      <w:r w:rsidRPr="001F60BB">
        <w:rPr>
          <w:lang w:val="en-US"/>
        </w:rPr>
        <w:t>Blocking</w:t>
      </w:r>
      <w:r w:rsidRPr="004A6A1B">
        <w:rPr>
          <w:vanish/>
          <w:color w:val="FF0000"/>
          <w:lang w:val="en-GB"/>
        </w:rPr>
        <w:t xml:space="preserve"> </w:t>
      </w:r>
      <w:r>
        <w:rPr>
          <w:vanish/>
          <w:color w:val="FF0000"/>
          <w:lang w:val="en-GB"/>
        </w:rPr>
        <w:t>F</w:t>
      </w:r>
    </w:p>
    <w:p w:rsidR="00A240AC" w:rsidRPr="001F60BB" w:rsidRDefault="00A240AC" w:rsidP="00F77353">
      <w:pPr>
        <w:pStyle w:val="Hipotese"/>
        <w:rPr>
          <w:lang w:val="en-US"/>
        </w:rPr>
      </w:pPr>
      <w:r w:rsidRPr="001F60BB">
        <w:rPr>
          <w:lang w:val="en-US"/>
        </w:rPr>
        <w:t>Discarding</w:t>
      </w:r>
      <w:r w:rsidRPr="004A6A1B">
        <w:rPr>
          <w:vanish/>
          <w:color w:val="FF0000"/>
          <w:lang w:val="en-GB"/>
        </w:rPr>
        <w:t xml:space="preserve"> </w:t>
      </w:r>
      <w:r>
        <w:rPr>
          <w:vanish/>
          <w:color w:val="FF0000"/>
          <w:lang w:val="en-GB"/>
        </w:rPr>
        <w:t>F</w:t>
      </w:r>
    </w:p>
    <w:p w:rsidR="00A240AC" w:rsidRPr="001F60BB" w:rsidRDefault="00A240AC" w:rsidP="00F77353">
      <w:pPr>
        <w:pStyle w:val="Hipotese"/>
        <w:rPr>
          <w:lang w:val="en-US"/>
        </w:rPr>
      </w:pPr>
      <w:r w:rsidRPr="001F60BB">
        <w:rPr>
          <w:lang w:val="en-US"/>
        </w:rPr>
        <w:t>Learning</w:t>
      </w:r>
      <w:r w:rsidRPr="004A6A1B">
        <w:rPr>
          <w:vanish/>
          <w:color w:val="FF0000"/>
          <w:lang w:val="en-GB"/>
        </w:rPr>
        <w:t xml:space="preserve"> </w:t>
      </w:r>
      <w:r>
        <w:rPr>
          <w:vanish/>
          <w:color w:val="FF0000"/>
          <w:lang w:val="en-GB"/>
        </w:rPr>
        <w:t>F</w:t>
      </w:r>
    </w:p>
    <w:p w:rsidR="00A240AC" w:rsidRPr="001F60BB" w:rsidRDefault="00A240AC" w:rsidP="00F77353">
      <w:pPr>
        <w:pStyle w:val="Hipotese"/>
        <w:rPr>
          <w:lang w:val="en-US"/>
        </w:rPr>
      </w:pPr>
      <w:r w:rsidRPr="001F60BB">
        <w:rPr>
          <w:lang w:val="en-US"/>
        </w:rPr>
        <w:t xml:space="preserve">Forwarding </w:t>
      </w:r>
      <w:r>
        <w:rPr>
          <w:vanish/>
          <w:color w:val="FF0000"/>
        </w:rPr>
        <w:t>V</w:t>
      </w:r>
    </w:p>
    <w:p w:rsidR="00A240AC" w:rsidRPr="001F60BB" w:rsidRDefault="00A240AC" w:rsidP="00A240AC">
      <w:pPr>
        <w:pStyle w:val="Pergunta"/>
      </w:pPr>
      <w:r w:rsidRPr="006B4B7B">
        <w:t xml:space="preserve">Em RSTP os BPDU com as </w:t>
      </w:r>
      <w:r w:rsidRPr="002050DF">
        <w:rPr>
          <w:i/>
        </w:rPr>
        <w:t>flags</w:t>
      </w:r>
      <w:r w:rsidRPr="006B4B7B">
        <w:t xml:space="preserve"> de </w:t>
      </w:r>
      <w:r>
        <w:t>“Proposal” ou “Agreement” ativas são usadas nas ligações:</w:t>
      </w:r>
    </w:p>
    <w:p w:rsidR="00A240AC" w:rsidRPr="00AC223A" w:rsidRDefault="00A240AC" w:rsidP="00F77353">
      <w:pPr>
        <w:pStyle w:val="Hipotese"/>
        <w:rPr>
          <w:lang w:val="en-US"/>
        </w:rPr>
      </w:pPr>
      <w:r w:rsidRPr="00AC223A">
        <w:rPr>
          <w:lang w:val="en-US"/>
        </w:rPr>
        <w:t>Edge</w:t>
      </w:r>
      <w:r w:rsidRPr="004A6A1B">
        <w:rPr>
          <w:vanish/>
          <w:color w:val="FF0000"/>
          <w:lang w:val="en-GB"/>
        </w:rPr>
        <w:t xml:space="preserve"> </w:t>
      </w:r>
      <w:r>
        <w:rPr>
          <w:vanish/>
          <w:color w:val="FF0000"/>
          <w:lang w:val="en-GB"/>
        </w:rPr>
        <w:t>F</w:t>
      </w:r>
    </w:p>
    <w:p w:rsidR="00A240AC" w:rsidRPr="00AC223A" w:rsidRDefault="00A240AC" w:rsidP="00F77353">
      <w:pPr>
        <w:pStyle w:val="Hipotese"/>
        <w:rPr>
          <w:lang w:val="en-US"/>
        </w:rPr>
      </w:pPr>
      <w:r w:rsidRPr="00AC223A">
        <w:rPr>
          <w:lang w:val="en-US"/>
        </w:rPr>
        <w:t>Shared half-duplex</w:t>
      </w:r>
      <w:r w:rsidRPr="004A6A1B">
        <w:rPr>
          <w:vanish/>
          <w:color w:val="FF0000"/>
          <w:lang w:val="en-GB"/>
        </w:rPr>
        <w:t xml:space="preserve"> </w:t>
      </w:r>
      <w:r>
        <w:rPr>
          <w:vanish/>
          <w:color w:val="FF0000"/>
          <w:lang w:val="en-GB"/>
        </w:rPr>
        <w:t>F</w:t>
      </w:r>
    </w:p>
    <w:p w:rsidR="00A240AC" w:rsidRPr="00B0614F" w:rsidRDefault="00A240AC" w:rsidP="00F77353">
      <w:pPr>
        <w:pStyle w:val="Hipotese"/>
      </w:pPr>
      <w:r w:rsidRPr="00B0614F">
        <w:rPr>
          <w:i/>
        </w:rPr>
        <w:t>Half-duplex</w:t>
      </w:r>
      <w:r w:rsidRPr="00B0614F">
        <w:t xml:space="preserve"> ponto-a-ponto entre dois </w:t>
      </w:r>
      <w:r w:rsidRPr="00B0614F">
        <w:rPr>
          <w:i/>
        </w:rPr>
        <w:t>switches</w:t>
      </w:r>
      <w:r w:rsidRPr="00B0614F">
        <w:rPr>
          <w:vanish/>
          <w:color w:val="FF0000"/>
        </w:rPr>
        <w:t xml:space="preserve"> F</w:t>
      </w:r>
    </w:p>
    <w:p w:rsidR="00A240AC" w:rsidRPr="006B4B7B" w:rsidRDefault="00A240AC" w:rsidP="00F77353">
      <w:pPr>
        <w:pStyle w:val="Hipotese"/>
      </w:pPr>
      <w:r w:rsidRPr="00AC223A">
        <w:rPr>
          <w:i/>
        </w:rPr>
        <w:t>Full-duplex</w:t>
      </w:r>
      <w:r w:rsidRPr="006B4B7B">
        <w:t xml:space="preserve"> ponto-a-ponto entre dois </w:t>
      </w:r>
      <w:r w:rsidRPr="006B4B7B">
        <w:rPr>
          <w:i/>
        </w:rPr>
        <w:t>switches</w:t>
      </w:r>
      <w:r w:rsidRPr="006B4B7B">
        <w:t xml:space="preserve"> </w:t>
      </w:r>
      <w:r>
        <w:rPr>
          <w:vanish/>
          <w:color w:val="FF0000"/>
        </w:rPr>
        <w:t>V</w:t>
      </w:r>
    </w:p>
    <w:p w:rsidR="00A240AC" w:rsidRDefault="00A240AC" w:rsidP="00A240AC">
      <w:pPr>
        <w:pStyle w:val="Pergunta"/>
      </w:pPr>
      <w:r>
        <w:t>O RIP é um protocolo do tipo:</w:t>
      </w:r>
    </w:p>
    <w:p w:rsidR="00A240AC" w:rsidRPr="00EE4166" w:rsidRDefault="00A240AC" w:rsidP="00F77353">
      <w:pPr>
        <w:pStyle w:val="Hipotese"/>
        <w:rPr>
          <w:lang w:val="en-US"/>
        </w:rPr>
      </w:pPr>
      <w:r w:rsidRPr="00EE4166">
        <w:rPr>
          <w:lang w:val="en-US"/>
        </w:rPr>
        <w:t>Link state</w:t>
      </w:r>
      <w:r w:rsidRPr="000A3550">
        <w:rPr>
          <w:vanish/>
          <w:color w:val="FF0000"/>
          <w:lang w:val="en-US"/>
        </w:rPr>
        <w:t xml:space="preserve"> F</w:t>
      </w:r>
    </w:p>
    <w:p w:rsidR="00A240AC" w:rsidRPr="00EE4166" w:rsidRDefault="00A240AC" w:rsidP="00F77353">
      <w:pPr>
        <w:pStyle w:val="Hipotese"/>
        <w:rPr>
          <w:lang w:val="en-US"/>
        </w:rPr>
      </w:pPr>
      <w:r w:rsidRPr="00EE4166">
        <w:rPr>
          <w:lang w:val="en-US"/>
        </w:rPr>
        <w:t>Vector distance</w:t>
      </w:r>
      <w:r>
        <w:rPr>
          <w:lang w:val="en-US"/>
        </w:rPr>
        <w:t xml:space="preserve"> </w:t>
      </w:r>
      <w:r w:rsidRPr="000A3550">
        <w:rPr>
          <w:vanish/>
          <w:color w:val="FF0000"/>
          <w:lang w:val="en-US"/>
        </w:rPr>
        <w:t>V</w:t>
      </w:r>
    </w:p>
    <w:p w:rsidR="00A240AC" w:rsidRDefault="00A240AC" w:rsidP="00F77353">
      <w:pPr>
        <w:pStyle w:val="Hipotese"/>
        <w:rPr>
          <w:lang w:val="en-US"/>
        </w:rPr>
      </w:pPr>
      <w:r w:rsidRPr="00EE4166">
        <w:rPr>
          <w:lang w:val="en-US"/>
        </w:rPr>
        <w:t>Path vector</w:t>
      </w:r>
      <w:r w:rsidRPr="000A3550">
        <w:rPr>
          <w:vanish/>
          <w:color w:val="FF0000"/>
          <w:lang w:val="en-US"/>
        </w:rPr>
        <w:t xml:space="preserve"> F</w:t>
      </w:r>
    </w:p>
    <w:p w:rsidR="00A240AC" w:rsidRDefault="00A240AC" w:rsidP="00F77353">
      <w:pPr>
        <w:pStyle w:val="Hipotese"/>
        <w:rPr>
          <w:lang w:val="en-US"/>
        </w:rPr>
      </w:pPr>
      <w:r>
        <w:rPr>
          <w:lang w:val="en-US"/>
        </w:rPr>
        <w:t>Spanning Tree</w:t>
      </w:r>
      <w:r w:rsidRPr="004A6A1B">
        <w:rPr>
          <w:vanish/>
          <w:color w:val="FF0000"/>
        </w:rPr>
        <w:t xml:space="preserve"> F</w:t>
      </w:r>
    </w:p>
    <w:p w:rsidR="00A240AC" w:rsidRPr="00134388" w:rsidRDefault="00A240AC" w:rsidP="00A240AC">
      <w:pPr>
        <w:pStyle w:val="Pergunta"/>
      </w:pPr>
      <w:r>
        <w:t xml:space="preserve">Em relação ao </w:t>
      </w:r>
      <w:r w:rsidRPr="00134388">
        <w:t>RIP</w:t>
      </w:r>
      <w:r>
        <w:t>v2</w:t>
      </w:r>
      <w:r w:rsidRPr="00134388">
        <w:t>:</w:t>
      </w:r>
    </w:p>
    <w:p w:rsidR="00A240AC" w:rsidRPr="00134388" w:rsidRDefault="00A240AC" w:rsidP="00F77353">
      <w:pPr>
        <w:pStyle w:val="Hipotese"/>
      </w:pPr>
      <w:r w:rsidRPr="00134388">
        <w:t xml:space="preserve">É </w:t>
      </w:r>
      <w:r w:rsidRPr="00A240AC">
        <w:t>classless</w:t>
      </w:r>
      <w:r>
        <w:t xml:space="preserve"> </w:t>
      </w:r>
      <w:r>
        <w:rPr>
          <w:vanish/>
          <w:color w:val="FF0000"/>
        </w:rPr>
        <w:t>V</w:t>
      </w:r>
    </w:p>
    <w:p w:rsidR="00A240AC" w:rsidRDefault="00A240AC" w:rsidP="00F77353">
      <w:pPr>
        <w:pStyle w:val="Hipotese"/>
      </w:pPr>
      <w:r w:rsidRPr="00134388">
        <w:t xml:space="preserve">Podem existir </w:t>
      </w:r>
      <w:r>
        <w:t xml:space="preserve">uma rota com </w:t>
      </w:r>
      <w:r w:rsidRPr="00134388">
        <w:t xml:space="preserve">20 </w:t>
      </w:r>
      <w:r w:rsidRPr="001F3086">
        <w:rPr>
          <w:i/>
        </w:rPr>
        <w:t>routers</w:t>
      </w:r>
      <w:r w:rsidRPr="00134388">
        <w:t xml:space="preserve"> </w:t>
      </w:r>
      <w:r>
        <w:t>num domínio RIP</w:t>
      </w:r>
      <w:r w:rsidRPr="004A6A1B">
        <w:rPr>
          <w:vanish/>
          <w:color w:val="FF0000"/>
        </w:rPr>
        <w:t xml:space="preserve"> F</w:t>
      </w:r>
    </w:p>
    <w:p w:rsidR="00A240AC" w:rsidRDefault="00A240AC" w:rsidP="00F77353">
      <w:pPr>
        <w:pStyle w:val="Hipotese"/>
        <w:rPr>
          <w:lang w:val="en-US"/>
        </w:rPr>
      </w:pPr>
      <w:r w:rsidRPr="00E6391A">
        <w:rPr>
          <w:lang w:val="en-US"/>
        </w:rPr>
        <w:t xml:space="preserve">Usa </w:t>
      </w:r>
      <w:r w:rsidRPr="00E6391A">
        <w:rPr>
          <w:i/>
          <w:lang w:val="en-US"/>
        </w:rPr>
        <w:t>timers</w:t>
      </w:r>
      <w:r w:rsidRPr="00E6391A">
        <w:rPr>
          <w:lang w:val="en-US"/>
        </w:rPr>
        <w:t xml:space="preserve"> (hold down) para evitar </w:t>
      </w:r>
      <w:r w:rsidRPr="00E6391A">
        <w:rPr>
          <w:i/>
          <w:lang w:val="en-US"/>
        </w:rPr>
        <w:t>loops</w:t>
      </w:r>
      <w:r w:rsidRPr="00E6391A">
        <w:rPr>
          <w:lang w:val="en-US"/>
        </w:rPr>
        <w:t xml:space="preserve"> </w:t>
      </w:r>
      <w:r w:rsidRPr="004A6A1B">
        <w:rPr>
          <w:vanish/>
          <w:color w:val="FF0000"/>
          <w:lang w:val="en-US"/>
        </w:rPr>
        <w:t>V</w:t>
      </w:r>
    </w:p>
    <w:p w:rsidR="00A240AC" w:rsidRPr="000A3550" w:rsidRDefault="00A240AC" w:rsidP="00F77353">
      <w:pPr>
        <w:pStyle w:val="Hipotese"/>
      </w:pPr>
      <w:r w:rsidRPr="000A3550">
        <w:t xml:space="preserve">“Corre” sobre UDP </w:t>
      </w:r>
      <w:r>
        <w:rPr>
          <w:vanish/>
          <w:color w:val="FF0000"/>
        </w:rPr>
        <w:t>V</w:t>
      </w:r>
    </w:p>
    <w:p w:rsidR="00A240AC" w:rsidRPr="001F3086" w:rsidRDefault="00A240AC" w:rsidP="00F77353">
      <w:pPr>
        <w:pStyle w:val="Hipotese"/>
      </w:pPr>
      <w:r w:rsidRPr="001F3086">
        <w:t xml:space="preserve">Usa </w:t>
      </w:r>
      <w:r w:rsidRPr="001F3086">
        <w:rPr>
          <w:i/>
        </w:rPr>
        <w:t>broadcast</w:t>
      </w:r>
      <w:r w:rsidRPr="001F3086">
        <w:t xml:space="preserve"> para enviar todas as suas mensagens</w:t>
      </w:r>
      <w:r w:rsidRPr="004A6A1B">
        <w:rPr>
          <w:vanish/>
          <w:color w:val="FF0000"/>
        </w:rPr>
        <w:t xml:space="preserve"> F</w:t>
      </w:r>
    </w:p>
    <w:p w:rsidR="00A240AC" w:rsidRDefault="00A240AC" w:rsidP="00A240AC">
      <w:pPr>
        <w:pStyle w:val="Pergunta"/>
      </w:pPr>
      <w:r w:rsidRPr="00E6391A">
        <w:lastRenderedPageBreak/>
        <w:t xml:space="preserve">No RIP o mecanismo para evitar que um </w:t>
      </w:r>
      <w:r w:rsidRPr="00E6391A">
        <w:rPr>
          <w:i/>
        </w:rPr>
        <w:t>router</w:t>
      </w:r>
      <w:r w:rsidRPr="00E6391A">
        <w:t xml:space="preserve"> reenvie informaç</w:t>
      </w:r>
      <w:r>
        <w:t xml:space="preserve">ão de </w:t>
      </w:r>
      <w:r w:rsidRPr="00E6391A">
        <w:rPr>
          <w:i/>
        </w:rPr>
        <w:t>routing</w:t>
      </w:r>
      <w:r>
        <w:t xml:space="preserve"> por uma interface por onde a recebeu designa-se por:</w:t>
      </w:r>
    </w:p>
    <w:p w:rsidR="00A240AC" w:rsidRPr="000A3550" w:rsidRDefault="00A240AC" w:rsidP="00F77353">
      <w:pPr>
        <w:pStyle w:val="Hipotese"/>
        <w:rPr>
          <w:lang w:val="en-US"/>
        </w:rPr>
      </w:pPr>
      <w:r w:rsidRPr="000A3550">
        <w:rPr>
          <w:lang w:val="en-US"/>
        </w:rPr>
        <w:t>Hold down timer</w:t>
      </w:r>
      <w:r w:rsidRPr="000A3550">
        <w:rPr>
          <w:vanish/>
          <w:color w:val="FF0000"/>
          <w:lang w:val="en-US"/>
        </w:rPr>
        <w:t xml:space="preserve"> F</w:t>
      </w:r>
    </w:p>
    <w:p w:rsidR="00A240AC" w:rsidRPr="000A3550" w:rsidRDefault="00A240AC" w:rsidP="00F77353">
      <w:pPr>
        <w:pStyle w:val="Hipotese"/>
        <w:rPr>
          <w:lang w:val="en-US"/>
        </w:rPr>
      </w:pPr>
      <w:r w:rsidRPr="000A3550">
        <w:rPr>
          <w:lang w:val="en-US"/>
        </w:rPr>
        <w:t>Split horizon update</w:t>
      </w:r>
      <w:r w:rsidRPr="000A3550">
        <w:rPr>
          <w:vanish/>
          <w:color w:val="FF0000"/>
          <w:lang w:val="en-US"/>
        </w:rPr>
        <w:t xml:space="preserve"> V</w:t>
      </w:r>
    </w:p>
    <w:p w:rsidR="00A240AC" w:rsidRPr="000A3550" w:rsidRDefault="00A240AC" w:rsidP="00F77353">
      <w:pPr>
        <w:pStyle w:val="Hipotese"/>
        <w:rPr>
          <w:lang w:val="en-US"/>
        </w:rPr>
      </w:pPr>
      <w:r w:rsidRPr="000A3550">
        <w:rPr>
          <w:lang w:val="en-US"/>
        </w:rPr>
        <w:t>Algoritmo de Dijkstra</w:t>
      </w:r>
      <w:r w:rsidRPr="000A3550">
        <w:rPr>
          <w:vanish/>
          <w:color w:val="FF0000"/>
          <w:lang w:val="en-US"/>
        </w:rPr>
        <w:t xml:space="preserve"> F</w:t>
      </w:r>
    </w:p>
    <w:p w:rsidR="00A240AC" w:rsidRPr="008F5F0A" w:rsidRDefault="00A240AC" w:rsidP="00F77353">
      <w:pPr>
        <w:pStyle w:val="Hipotese"/>
        <w:rPr>
          <w:lang w:val="en-US"/>
        </w:rPr>
      </w:pPr>
      <w:r w:rsidRPr="00A240AC">
        <w:rPr>
          <w:lang w:val="en-US"/>
        </w:rPr>
        <w:t>Split Horizon with poisoned reverse</w:t>
      </w:r>
      <w:r w:rsidRPr="004A6A1B">
        <w:rPr>
          <w:vanish/>
          <w:color w:val="FF0000"/>
          <w:lang w:val="en-US"/>
        </w:rPr>
        <w:t xml:space="preserve"> F</w:t>
      </w:r>
    </w:p>
    <w:p w:rsidR="00A240AC" w:rsidRDefault="00A240AC" w:rsidP="00A240AC">
      <w:pPr>
        <w:pStyle w:val="Pergunta"/>
      </w:pPr>
      <w:r w:rsidRPr="00A53722">
        <w:t>O problema da convergência lent</w:t>
      </w:r>
      <w:r>
        <w:t>a (contagem para o infinito)</w:t>
      </w:r>
      <w:r w:rsidRPr="00A53722">
        <w:t xml:space="preserve"> </w:t>
      </w:r>
      <w:r>
        <w:t>é minimizado no RIPv1 recorrendo a:</w:t>
      </w:r>
    </w:p>
    <w:p w:rsidR="00A240AC" w:rsidRPr="00A53722" w:rsidRDefault="00A240AC" w:rsidP="00F77353">
      <w:pPr>
        <w:pStyle w:val="Hipotese"/>
        <w:rPr>
          <w:lang w:val="en-US"/>
        </w:rPr>
      </w:pPr>
      <w:r w:rsidRPr="00A53722">
        <w:rPr>
          <w:lang w:val="en-US"/>
        </w:rPr>
        <w:t>Hold down timers</w:t>
      </w:r>
      <w:r w:rsidRPr="000A3550">
        <w:rPr>
          <w:vanish/>
          <w:color w:val="FF0000"/>
          <w:lang w:val="en-US"/>
        </w:rPr>
        <w:t xml:space="preserve"> F</w:t>
      </w:r>
    </w:p>
    <w:p w:rsidR="00A240AC" w:rsidRPr="004923AE" w:rsidRDefault="00A240AC" w:rsidP="00F77353">
      <w:pPr>
        <w:pStyle w:val="Hipotese"/>
        <w:rPr>
          <w:lang w:val="en-US"/>
        </w:rPr>
      </w:pPr>
      <w:r w:rsidRPr="004923AE">
        <w:rPr>
          <w:lang w:val="en-US"/>
        </w:rPr>
        <w:t>Triggered updates</w:t>
      </w:r>
      <w:r w:rsidRPr="000A3550">
        <w:rPr>
          <w:vanish/>
          <w:color w:val="FF0000"/>
          <w:lang w:val="en-US"/>
        </w:rPr>
        <w:t xml:space="preserve"> V</w:t>
      </w:r>
    </w:p>
    <w:p w:rsidR="00A240AC" w:rsidRPr="00A53722" w:rsidRDefault="00A240AC" w:rsidP="00F77353">
      <w:pPr>
        <w:pStyle w:val="Hipotese"/>
        <w:rPr>
          <w:lang w:val="en-US"/>
        </w:rPr>
      </w:pPr>
      <w:r w:rsidRPr="00A53722">
        <w:rPr>
          <w:lang w:val="en-US"/>
        </w:rPr>
        <w:t>Split horizon with pois</w:t>
      </w:r>
      <w:r>
        <w:rPr>
          <w:lang w:val="en-US"/>
        </w:rPr>
        <w:t>o</w:t>
      </w:r>
      <w:r w:rsidRPr="00A53722">
        <w:rPr>
          <w:lang w:val="en-US"/>
        </w:rPr>
        <w:t>ned reverse</w:t>
      </w:r>
      <w:r w:rsidRPr="004A6A1B">
        <w:rPr>
          <w:vanish/>
          <w:color w:val="FF0000"/>
          <w:lang w:val="en-US"/>
        </w:rPr>
        <w:t xml:space="preserve"> F</w:t>
      </w:r>
    </w:p>
    <w:p w:rsidR="00A240AC" w:rsidRPr="00A53722" w:rsidRDefault="00A240AC" w:rsidP="00F77353">
      <w:pPr>
        <w:pStyle w:val="Hipotese"/>
      </w:pPr>
      <w:r w:rsidRPr="00A53722">
        <w:t xml:space="preserve">Mensagens enviadas por </w:t>
      </w:r>
      <w:r w:rsidRPr="00A53722">
        <w:rPr>
          <w:i/>
        </w:rPr>
        <w:t>multicast</w:t>
      </w:r>
      <w:r w:rsidRPr="00A53722">
        <w:t xml:space="preserve"> em vez de </w:t>
      </w:r>
      <w:r w:rsidRPr="00A53722">
        <w:rPr>
          <w:i/>
        </w:rPr>
        <w:t>broadcast</w:t>
      </w:r>
      <w:r w:rsidRPr="004A6A1B">
        <w:rPr>
          <w:vanish/>
          <w:color w:val="FF0000"/>
        </w:rPr>
        <w:t xml:space="preserve"> F</w:t>
      </w:r>
    </w:p>
    <w:p w:rsidR="004A6A1B" w:rsidRDefault="00A240AC" w:rsidP="004A6A1B">
      <w:pPr>
        <w:pStyle w:val="Pergunta"/>
      </w:pPr>
      <w:r>
        <w:t>Em OSPF, o</w:t>
      </w:r>
      <w:r w:rsidR="004A6A1B">
        <w:t xml:space="preserve">s LSA tipo 4 são gerados nos seguintes </w:t>
      </w:r>
      <w:r w:rsidR="004A6A1B" w:rsidRPr="00293C64">
        <w:rPr>
          <w:i/>
        </w:rPr>
        <w:t>routers</w:t>
      </w:r>
      <w:r w:rsidR="004A6A1B">
        <w:t>:</w:t>
      </w:r>
    </w:p>
    <w:p w:rsidR="004A6A1B" w:rsidRPr="000A3550" w:rsidRDefault="004A6A1B" w:rsidP="00F77353">
      <w:pPr>
        <w:pStyle w:val="Hipotese"/>
      </w:pPr>
      <w:r w:rsidRPr="000A3550">
        <w:t>ASBR</w:t>
      </w:r>
      <w:r w:rsidRPr="004A6A1B">
        <w:rPr>
          <w:vanish/>
          <w:color w:val="FF0000"/>
        </w:rPr>
        <w:t xml:space="preserve"> F</w:t>
      </w:r>
    </w:p>
    <w:p w:rsidR="004A6A1B" w:rsidRPr="004A6A1B" w:rsidRDefault="004A6A1B" w:rsidP="00F77353">
      <w:pPr>
        <w:pStyle w:val="Hipotese"/>
      </w:pPr>
      <w:r w:rsidRPr="004A6A1B">
        <w:t xml:space="preserve">ABR da área do ASBR </w:t>
      </w:r>
      <w:r>
        <w:rPr>
          <w:vanish/>
          <w:color w:val="FF0000"/>
        </w:rPr>
        <w:t>V</w:t>
      </w:r>
    </w:p>
    <w:p w:rsidR="004A6A1B" w:rsidRPr="004A6A1B" w:rsidRDefault="004A6A1B" w:rsidP="00F77353">
      <w:pPr>
        <w:pStyle w:val="Hipotese"/>
        <w:rPr>
          <w:lang w:val="en-GB"/>
        </w:rPr>
      </w:pPr>
      <w:r w:rsidRPr="004A6A1B">
        <w:rPr>
          <w:lang w:val="en-GB"/>
        </w:rPr>
        <w:t>Todos os ABR</w:t>
      </w:r>
      <w:r w:rsidRPr="004A6A1B">
        <w:rPr>
          <w:vanish/>
          <w:color w:val="FF0000"/>
        </w:rPr>
        <w:t xml:space="preserve"> F</w:t>
      </w:r>
    </w:p>
    <w:p w:rsidR="004A6A1B" w:rsidRPr="004A6A1B" w:rsidRDefault="004A6A1B" w:rsidP="00F77353">
      <w:pPr>
        <w:pStyle w:val="Hipotese"/>
        <w:rPr>
          <w:lang w:val="en-GB"/>
        </w:rPr>
      </w:pPr>
      <w:r w:rsidRPr="004A6A1B">
        <w:rPr>
          <w:lang w:val="en-GB"/>
        </w:rPr>
        <w:t>Backbone</w:t>
      </w:r>
      <w:r w:rsidRPr="004A6A1B">
        <w:rPr>
          <w:vanish/>
          <w:color w:val="FF0000"/>
        </w:rPr>
        <w:t xml:space="preserve"> F</w:t>
      </w:r>
    </w:p>
    <w:p w:rsidR="004A6A1B" w:rsidRDefault="00A240AC" w:rsidP="004A6A1B">
      <w:pPr>
        <w:pStyle w:val="Pergunta"/>
      </w:pPr>
      <w:r>
        <w:t xml:space="preserve">Em OSPF, em </w:t>
      </w:r>
      <w:r w:rsidR="004A6A1B">
        <w:t>quais dos seguintes casos é eleito um Designated Router?</w:t>
      </w:r>
    </w:p>
    <w:p w:rsidR="004A6A1B" w:rsidRPr="004A6A1B" w:rsidRDefault="004A6A1B" w:rsidP="00F77353">
      <w:pPr>
        <w:pStyle w:val="Hipotese"/>
      </w:pPr>
      <w:r w:rsidRPr="004A6A1B">
        <w:t>Ligações série ponto-a-ponto</w:t>
      </w:r>
      <w:r w:rsidRPr="004A6A1B">
        <w:rPr>
          <w:vanish/>
          <w:color w:val="FF0000"/>
        </w:rPr>
        <w:t xml:space="preserve"> F</w:t>
      </w:r>
    </w:p>
    <w:p w:rsidR="004A6A1B" w:rsidRPr="000A3550" w:rsidRDefault="004A6A1B" w:rsidP="00F77353">
      <w:pPr>
        <w:pStyle w:val="Hipotese"/>
      </w:pPr>
      <w:r w:rsidRPr="000A3550">
        <w:t>Rede stub Ethernet</w:t>
      </w:r>
      <w:r w:rsidRPr="004A6A1B">
        <w:rPr>
          <w:vanish/>
          <w:color w:val="FF0000"/>
        </w:rPr>
        <w:t xml:space="preserve"> F</w:t>
      </w:r>
    </w:p>
    <w:p w:rsidR="004A6A1B" w:rsidRPr="004A6A1B" w:rsidRDefault="004A6A1B" w:rsidP="00F77353">
      <w:pPr>
        <w:pStyle w:val="Hipotese"/>
      </w:pPr>
      <w:r w:rsidRPr="004A6A1B">
        <w:t xml:space="preserve">Segmento Ethernet com 5 </w:t>
      </w:r>
      <w:r w:rsidRPr="00A240AC">
        <w:rPr>
          <w:i/>
        </w:rPr>
        <w:t>routers</w:t>
      </w:r>
      <w:r w:rsidRPr="004A6A1B">
        <w:t xml:space="preserve"> ligados a ele </w:t>
      </w:r>
      <w:r>
        <w:rPr>
          <w:vanish/>
          <w:color w:val="FF0000"/>
        </w:rPr>
        <w:t>V</w:t>
      </w:r>
    </w:p>
    <w:p w:rsidR="004A6A1B" w:rsidRPr="004A6A1B" w:rsidRDefault="004A6A1B" w:rsidP="00F77353">
      <w:pPr>
        <w:pStyle w:val="Hipotese"/>
      </w:pPr>
      <w:r w:rsidRPr="004A6A1B">
        <w:t xml:space="preserve">Rede NBMA com 4 ligações em que todos conseguem comunicar com todos </w:t>
      </w:r>
      <w:r>
        <w:rPr>
          <w:vanish/>
          <w:color w:val="FF0000"/>
        </w:rPr>
        <w:t>V</w:t>
      </w:r>
    </w:p>
    <w:p w:rsidR="004A6A1B" w:rsidRDefault="00A240AC" w:rsidP="004A6A1B">
      <w:pPr>
        <w:pStyle w:val="Pergunta"/>
      </w:pPr>
      <w:r>
        <w:t>Em OSPF, o</w:t>
      </w:r>
      <w:r w:rsidR="004A6A1B">
        <w:t xml:space="preserve"> algoritmo Dijkstra é aplicado sobre:</w:t>
      </w:r>
    </w:p>
    <w:p w:rsidR="004A6A1B" w:rsidRDefault="004A6A1B" w:rsidP="00F77353">
      <w:pPr>
        <w:pStyle w:val="Hipotese"/>
      </w:pPr>
      <w:r>
        <w:t>LSA tipo 1</w:t>
      </w:r>
      <w:r w:rsidRPr="004A6A1B">
        <w:rPr>
          <w:vanish/>
          <w:color w:val="FF0000"/>
        </w:rPr>
        <w:t xml:space="preserve"> </w:t>
      </w:r>
      <w:r>
        <w:rPr>
          <w:vanish/>
          <w:color w:val="FF0000"/>
        </w:rPr>
        <w:t>V</w:t>
      </w:r>
    </w:p>
    <w:p w:rsidR="004A6A1B" w:rsidRDefault="004A6A1B" w:rsidP="00F77353">
      <w:pPr>
        <w:pStyle w:val="Hipotese"/>
      </w:pPr>
      <w:r>
        <w:t>LSA tipo 2</w:t>
      </w:r>
      <w:r w:rsidRPr="004A6A1B">
        <w:rPr>
          <w:vanish/>
          <w:color w:val="FF0000"/>
        </w:rPr>
        <w:t xml:space="preserve"> </w:t>
      </w:r>
      <w:r>
        <w:rPr>
          <w:vanish/>
          <w:color w:val="FF0000"/>
        </w:rPr>
        <w:t>V</w:t>
      </w:r>
    </w:p>
    <w:p w:rsidR="004A6A1B" w:rsidRDefault="004A6A1B" w:rsidP="00F77353">
      <w:pPr>
        <w:pStyle w:val="Hipotese"/>
      </w:pPr>
      <w:r>
        <w:t>LSA tipo 3</w:t>
      </w:r>
      <w:r w:rsidRPr="004A6A1B">
        <w:rPr>
          <w:vanish/>
          <w:color w:val="FF0000"/>
        </w:rPr>
        <w:t xml:space="preserve"> F</w:t>
      </w:r>
    </w:p>
    <w:p w:rsidR="004A6A1B" w:rsidRDefault="004A6A1B" w:rsidP="00F77353">
      <w:pPr>
        <w:pStyle w:val="Hipotese"/>
      </w:pPr>
      <w:r>
        <w:t>LSA tipo 4</w:t>
      </w:r>
      <w:r w:rsidRPr="004A6A1B">
        <w:rPr>
          <w:vanish/>
          <w:color w:val="FF0000"/>
        </w:rPr>
        <w:t xml:space="preserve"> F</w:t>
      </w:r>
    </w:p>
    <w:p w:rsidR="004A6A1B" w:rsidRDefault="004A6A1B" w:rsidP="00F77353">
      <w:pPr>
        <w:pStyle w:val="Hipotese"/>
      </w:pPr>
      <w:r>
        <w:t>LSA tipo 5</w:t>
      </w:r>
      <w:r w:rsidRPr="004A6A1B">
        <w:rPr>
          <w:vanish/>
          <w:color w:val="FF0000"/>
        </w:rPr>
        <w:t xml:space="preserve"> F</w:t>
      </w:r>
    </w:p>
    <w:p w:rsidR="004A6A1B" w:rsidRDefault="004A6A1B" w:rsidP="004A6A1B">
      <w:pPr>
        <w:pStyle w:val="Pergunta"/>
      </w:pPr>
      <w:r>
        <w:t>No caso de haver apenas uma área OSPF num domínio OSPF (AS):</w:t>
      </w:r>
    </w:p>
    <w:p w:rsidR="004A6A1B" w:rsidRDefault="004A6A1B" w:rsidP="00F77353">
      <w:pPr>
        <w:pStyle w:val="Hipotese"/>
      </w:pPr>
      <w:r>
        <w:t xml:space="preserve">Não existem LSA tipo 3 </w:t>
      </w:r>
      <w:r>
        <w:rPr>
          <w:vanish/>
          <w:color w:val="FF0000"/>
        </w:rPr>
        <w:t>V</w:t>
      </w:r>
    </w:p>
    <w:p w:rsidR="004A6A1B" w:rsidRDefault="004A6A1B" w:rsidP="00F77353">
      <w:pPr>
        <w:pStyle w:val="Hipotese"/>
      </w:pPr>
      <w:r>
        <w:t xml:space="preserve">Não existem LSA tipo 4 </w:t>
      </w:r>
      <w:r w:rsidR="001B7A07">
        <w:rPr>
          <w:vanish/>
          <w:color w:val="FF0000"/>
        </w:rPr>
        <w:t>V</w:t>
      </w:r>
    </w:p>
    <w:p w:rsidR="004A6A1B" w:rsidRDefault="004A6A1B" w:rsidP="00F77353">
      <w:pPr>
        <w:pStyle w:val="Hipotese"/>
      </w:pPr>
      <w:r>
        <w:t>Não existem LSA tipo 5</w:t>
      </w:r>
      <w:r w:rsidRPr="004A6A1B">
        <w:rPr>
          <w:vanish/>
          <w:color w:val="FF0000"/>
        </w:rPr>
        <w:t xml:space="preserve"> </w:t>
      </w:r>
      <w:r w:rsidR="001B7A07">
        <w:rPr>
          <w:vanish/>
          <w:color w:val="FF0000"/>
        </w:rPr>
        <w:t>F</w:t>
      </w:r>
    </w:p>
    <w:p w:rsidR="004A6A1B" w:rsidRDefault="004A6A1B" w:rsidP="00F77353">
      <w:pPr>
        <w:pStyle w:val="Hipotese"/>
      </w:pPr>
      <w:r>
        <w:t xml:space="preserve">Não existem LSA tipo 7 </w:t>
      </w:r>
      <w:r w:rsidR="001B7A07">
        <w:rPr>
          <w:vanish/>
          <w:color w:val="FF0000"/>
        </w:rPr>
        <w:t>V</w:t>
      </w:r>
    </w:p>
    <w:p w:rsidR="004A6A1B" w:rsidRDefault="004A6A1B" w:rsidP="008F5F0A">
      <w:pPr>
        <w:pStyle w:val="Pergunta"/>
        <w:keepNext/>
        <w:ind w:hanging="357"/>
      </w:pPr>
      <w:r>
        <w:t xml:space="preserve">Em OSPF todos os </w:t>
      </w:r>
      <w:r w:rsidRPr="00C01B14">
        <w:rPr>
          <w:i/>
        </w:rPr>
        <w:t>router</w:t>
      </w:r>
      <w:r>
        <w:rPr>
          <w:i/>
        </w:rPr>
        <w:t>s</w:t>
      </w:r>
      <w:r>
        <w:t xml:space="preserve"> criam o mapa (LSDB) de:</w:t>
      </w:r>
    </w:p>
    <w:p w:rsidR="004A6A1B" w:rsidRDefault="004A6A1B" w:rsidP="00F77353">
      <w:pPr>
        <w:pStyle w:val="Hipotese"/>
      </w:pPr>
      <w:r>
        <w:t>Todo o domínio (AS) OSPF</w:t>
      </w:r>
      <w:r w:rsidRPr="004A6A1B">
        <w:rPr>
          <w:vanish/>
          <w:color w:val="FF0000"/>
        </w:rPr>
        <w:t xml:space="preserve"> F</w:t>
      </w:r>
    </w:p>
    <w:p w:rsidR="004A6A1B" w:rsidRDefault="004A6A1B" w:rsidP="00F77353">
      <w:pPr>
        <w:pStyle w:val="Hipotese"/>
      </w:pPr>
      <w:r>
        <w:t xml:space="preserve">Das áreas em que possui interfaces </w:t>
      </w:r>
      <w:r>
        <w:rPr>
          <w:vanish/>
          <w:color w:val="FF0000"/>
        </w:rPr>
        <w:t>V</w:t>
      </w:r>
    </w:p>
    <w:p w:rsidR="004A6A1B" w:rsidRDefault="004A6A1B" w:rsidP="00F77353">
      <w:pPr>
        <w:pStyle w:val="Hipotese"/>
      </w:pPr>
      <w:r>
        <w:t xml:space="preserve">Da área 0 e da área em que são </w:t>
      </w:r>
      <w:r w:rsidRPr="00C01B14">
        <w:rPr>
          <w:i/>
        </w:rPr>
        <w:t>routers</w:t>
      </w:r>
      <w:r>
        <w:t xml:space="preserve"> interiores</w:t>
      </w:r>
      <w:r w:rsidRPr="004A6A1B">
        <w:rPr>
          <w:vanish/>
          <w:color w:val="FF0000"/>
        </w:rPr>
        <w:t xml:space="preserve"> F</w:t>
      </w:r>
    </w:p>
    <w:p w:rsidR="004A6A1B" w:rsidRDefault="004A6A1B" w:rsidP="00F77353">
      <w:pPr>
        <w:pStyle w:val="Hipotese"/>
      </w:pPr>
      <w:r>
        <w:t>Da área 0 e das áreas em que existem ASBR</w:t>
      </w:r>
      <w:r w:rsidRPr="004A6A1B">
        <w:rPr>
          <w:vanish/>
          <w:color w:val="FF0000"/>
        </w:rPr>
        <w:t xml:space="preserve"> F</w:t>
      </w:r>
    </w:p>
    <w:p w:rsidR="004A6A1B" w:rsidRDefault="00A240AC" w:rsidP="004A6A1B">
      <w:pPr>
        <w:pStyle w:val="Pergunta"/>
      </w:pPr>
      <w:r>
        <w:t>Em OSPF, s</w:t>
      </w:r>
      <w:r w:rsidR="004A6A1B">
        <w:t xml:space="preserve">e dois </w:t>
      </w:r>
      <w:r w:rsidR="004A6A1B" w:rsidRPr="00B122AE">
        <w:rPr>
          <w:i/>
        </w:rPr>
        <w:t>routers</w:t>
      </w:r>
      <w:r w:rsidR="004A6A1B">
        <w:t xml:space="preserve"> são vizinhos entre si:</w:t>
      </w:r>
    </w:p>
    <w:p w:rsidR="004A6A1B" w:rsidRDefault="004A6A1B" w:rsidP="00F77353">
      <w:pPr>
        <w:pStyle w:val="Hipotese"/>
      </w:pPr>
      <w:r>
        <w:t xml:space="preserve">Os seus tempos entre mensagens </w:t>
      </w:r>
      <w:r w:rsidRPr="00A240AC">
        <w:rPr>
          <w:i/>
        </w:rPr>
        <w:t>Hello</w:t>
      </w:r>
      <w:r>
        <w:t xml:space="preserve"> são iguais </w:t>
      </w:r>
      <w:r>
        <w:rPr>
          <w:vanish/>
          <w:color w:val="FF0000"/>
        </w:rPr>
        <w:t>V</w:t>
      </w:r>
    </w:p>
    <w:p w:rsidR="004A6A1B" w:rsidRDefault="004A6A1B" w:rsidP="00F77353">
      <w:pPr>
        <w:pStyle w:val="Hipotese"/>
      </w:pPr>
      <w:r>
        <w:t xml:space="preserve">A área a que dizem pertencer tem de ser a mesma </w:t>
      </w:r>
      <w:r>
        <w:rPr>
          <w:vanish/>
          <w:color w:val="FF0000"/>
        </w:rPr>
        <w:t>V</w:t>
      </w:r>
    </w:p>
    <w:p w:rsidR="004A6A1B" w:rsidRDefault="004A6A1B" w:rsidP="00F77353">
      <w:pPr>
        <w:pStyle w:val="Hipotese"/>
      </w:pPr>
      <w:r>
        <w:t>São adjacentes entre si</w:t>
      </w:r>
      <w:r w:rsidRPr="004A6A1B">
        <w:rPr>
          <w:vanish/>
          <w:color w:val="FF0000"/>
        </w:rPr>
        <w:t xml:space="preserve"> F</w:t>
      </w:r>
    </w:p>
    <w:p w:rsidR="004A6A1B" w:rsidRDefault="004A6A1B" w:rsidP="00F77353">
      <w:pPr>
        <w:pStyle w:val="Hipotese"/>
      </w:pPr>
      <w:r>
        <w:t xml:space="preserve">Possuem LSDB (mapas da área) iguais </w:t>
      </w:r>
      <w:r>
        <w:rPr>
          <w:vanish/>
          <w:color w:val="FF0000"/>
        </w:rPr>
        <w:t>V</w:t>
      </w:r>
    </w:p>
    <w:p w:rsidR="004A6A1B" w:rsidRDefault="004A6A1B" w:rsidP="00F77353">
      <w:pPr>
        <w:pStyle w:val="Hipotese"/>
      </w:pPr>
      <w:r>
        <w:t>Atualizam entre si as suas LSDB</w:t>
      </w:r>
      <w:r w:rsidRPr="004A6A1B">
        <w:rPr>
          <w:vanish/>
          <w:color w:val="FF0000"/>
        </w:rPr>
        <w:t xml:space="preserve"> F</w:t>
      </w:r>
    </w:p>
    <w:p w:rsidR="00210537" w:rsidRDefault="00210537">
      <w:pPr>
        <w:jc w:val="left"/>
      </w:pPr>
      <w:r>
        <w:rPr>
          <w:i/>
        </w:rPr>
        <w:br w:type="page"/>
      </w:r>
    </w:p>
    <w:p w:rsidR="00681EA0" w:rsidRDefault="00681EA0" w:rsidP="00681EA0">
      <w:pPr>
        <w:pStyle w:val="Quote"/>
        <w:keepNext/>
        <w:keepLines/>
        <w:rPr>
          <w:i w:val="0"/>
        </w:rPr>
      </w:pPr>
    </w:p>
    <w:tbl>
      <w:tblPr>
        <w:tblStyle w:val="TableGrid1"/>
        <w:tblW w:w="107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567"/>
        <w:gridCol w:w="5670"/>
        <w:gridCol w:w="1986"/>
        <w:gridCol w:w="850"/>
        <w:gridCol w:w="1700"/>
      </w:tblGrid>
      <w:tr w:rsidR="00210537" w:rsidRPr="001227A1" w:rsidTr="00220BE2">
        <w:tc>
          <w:tcPr>
            <w:tcW w:w="567" w:type="dxa"/>
          </w:tcPr>
          <w:p w:rsidR="00210537" w:rsidRPr="001227A1" w:rsidRDefault="00210537" w:rsidP="00220BE2">
            <w:pPr>
              <w:spacing w:before="120"/>
              <w:rPr>
                <w:rFonts w:cs="Calibri"/>
                <w:szCs w:val="20"/>
                <w:lang w:val="pt-PT"/>
              </w:rPr>
            </w:pPr>
            <w:r w:rsidRPr="001227A1">
              <w:rPr>
                <w:rFonts w:cs="Calibri"/>
                <w:szCs w:val="20"/>
                <w:lang w:val="pt-PT"/>
              </w:rPr>
              <w:t>Nome</w:t>
            </w:r>
            <w:r w:rsidRPr="001227A1">
              <w:rPr>
                <w:rFonts w:cs="Calibri"/>
                <w:b/>
                <w:szCs w:val="20"/>
                <w:lang w:val="pt-PT"/>
              </w:rPr>
              <w:t>:</w:t>
            </w:r>
          </w:p>
        </w:tc>
        <w:tc>
          <w:tcPr>
            <w:tcW w:w="7656" w:type="dxa"/>
            <w:gridSpan w:val="2"/>
            <w:tcBorders>
              <w:bottom w:val="single" w:sz="4" w:space="0" w:color="auto"/>
            </w:tcBorders>
          </w:tcPr>
          <w:p w:rsidR="00210537" w:rsidRPr="001227A1" w:rsidRDefault="00210537" w:rsidP="00220BE2">
            <w:pPr>
              <w:spacing w:before="120"/>
              <w:rPr>
                <w:rFonts w:cs="Calibri"/>
                <w:szCs w:val="20"/>
                <w:lang w:val="pt-PT"/>
              </w:rPr>
            </w:pPr>
          </w:p>
        </w:tc>
        <w:tc>
          <w:tcPr>
            <w:tcW w:w="850" w:type="dxa"/>
          </w:tcPr>
          <w:p w:rsidR="00210537" w:rsidRPr="001227A1" w:rsidRDefault="00210537" w:rsidP="00220BE2">
            <w:pPr>
              <w:spacing w:before="120"/>
              <w:rPr>
                <w:rFonts w:cs="Calibri"/>
                <w:szCs w:val="20"/>
                <w:lang w:val="pt-PT"/>
              </w:rPr>
            </w:pPr>
            <w:r w:rsidRPr="001227A1">
              <w:rPr>
                <w:rFonts w:cs="Calibri"/>
                <w:szCs w:val="20"/>
                <w:lang w:val="pt-PT"/>
              </w:rPr>
              <w:t>Número:</w:t>
            </w:r>
          </w:p>
        </w:tc>
        <w:tc>
          <w:tcPr>
            <w:tcW w:w="1700" w:type="dxa"/>
            <w:tcBorders>
              <w:bottom w:val="single" w:sz="4" w:space="0" w:color="auto"/>
            </w:tcBorders>
          </w:tcPr>
          <w:p w:rsidR="00210537" w:rsidRPr="001227A1" w:rsidRDefault="00210537" w:rsidP="00220BE2">
            <w:pPr>
              <w:spacing w:before="120"/>
              <w:rPr>
                <w:rFonts w:cs="Calibri"/>
                <w:szCs w:val="20"/>
                <w:lang w:val="pt-PT"/>
              </w:rPr>
            </w:pPr>
          </w:p>
        </w:tc>
      </w:tr>
      <w:tr w:rsidR="00210537" w:rsidRPr="001227A1" w:rsidTr="00220BE2">
        <w:tc>
          <w:tcPr>
            <w:tcW w:w="6237" w:type="dxa"/>
            <w:gridSpan w:val="2"/>
          </w:tcPr>
          <w:p w:rsidR="00210537" w:rsidRPr="001227A1" w:rsidRDefault="00210537" w:rsidP="00220BE2">
            <w:pPr>
              <w:spacing w:before="120"/>
              <w:jc w:val="left"/>
              <w:rPr>
                <w:rFonts w:cs="Calibri"/>
                <w:sz w:val="18"/>
                <w:szCs w:val="20"/>
                <w:lang w:val="pt-PT"/>
              </w:rPr>
            </w:pPr>
            <w:r w:rsidRPr="001227A1">
              <w:rPr>
                <w:rFonts w:cs="Calibri"/>
                <w:b/>
                <w:sz w:val="18"/>
                <w:szCs w:val="20"/>
                <w:u w:val="single"/>
                <w:lang w:val="pt-PT"/>
              </w:rPr>
              <w:t xml:space="preserve">Nas questões V/F assinale com uma cruz a resposta correcta. </w:t>
            </w:r>
          </w:p>
        </w:tc>
        <w:tc>
          <w:tcPr>
            <w:tcW w:w="2836" w:type="dxa"/>
            <w:gridSpan w:val="2"/>
          </w:tcPr>
          <w:p w:rsidR="00210537" w:rsidRPr="001227A1" w:rsidRDefault="00210537" w:rsidP="00220BE2">
            <w:pPr>
              <w:spacing w:before="120"/>
              <w:jc w:val="left"/>
              <w:rPr>
                <w:rFonts w:cs="Calibri"/>
                <w:sz w:val="18"/>
                <w:szCs w:val="20"/>
                <w:lang w:val="pt-PT"/>
              </w:rPr>
            </w:pPr>
            <w:r w:rsidRPr="001227A1">
              <w:rPr>
                <w:rFonts w:cs="Calibri"/>
                <w:szCs w:val="20"/>
                <w:lang w:val="pt-PT"/>
              </w:rPr>
              <w:t xml:space="preserve">Docente: NC </w:t>
            </w:r>
            <w:r w:rsidRPr="001227A1">
              <w:rPr>
                <w:rFonts w:cs="Calibri"/>
                <w:szCs w:val="20"/>
                <w:lang w:val="pt-PT"/>
              </w:rPr>
              <w:sym w:font="Wingdings" w:char="00A8"/>
            </w:r>
            <w:r w:rsidRPr="001227A1">
              <w:rPr>
                <w:rFonts w:cs="Calibri"/>
                <w:szCs w:val="20"/>
                <w:lang w:val="pt-PT"/>
              </w:rPr>
              <w:t xml:space="preserve">  P</w:t>
            </w:r>
            <w:r>
              <w:rPr>
                <w:rFonts w:cs="Calibri"/>
                <w:szCs w:val="20"/>
                <w:lang w:val="pt-PT"/>
              </w:rPr>
              <w:t>A</w:t>
            </w:r>
            <w:r w:rsidRPr="001227A1">
              <w:rPr>
                <w:rFonts w:cs="Calibri"/>
                <w:szCs w:val="20"/>
                <w:lang w:val="pt-PT"/>
              </w:rPr>
              <w:t xml:space="preserve"> </w:t>
            </w:r>
            <w:r w:rsidRPr="001227A1">
              <w:rPr>
                <w:rFonts w:cs="Calibri"/>
                <w:szCs w:val="20"/>
                <w:lang w:val="pt-PT"/>
              </w:rPr>
              <w:sym w:font="Wingdings" w:char="00A8"/>
            </w:r>
            <w:r w:rsidRPr="001227A1">
              <w:rPr>
                <w:rFonts w:cs="Calibri"/>
                <w:szCs w:val="20"/>
                <w:lang w:val="pt-PT"/>
              </w:rPr>
              <w:t xml:space="preserve">  </w:t>
            </w:r>
            <w:r>
              <w:rPr>
                <w:rFonts w:cs="Calibri"/>
                <w:szCs w:val="20"/>
                <w:lang w:val="pt-PT"/>
              </w:rPr>
              <w:t>VA</w:t>
            </w:r>
            <w:r w:rsidRPr="001227A1">
              <w:rPr>
                <w:rFonts w:cs="Calibri"/>
                <w:szCs w:val="20"/>
                <w:lang w:val="pt-PT"/>
              </w:rPr>
              <w:t xml:space="preserve"> </w:t>
            </w:r>
            <w:r w:rsidRPr="001227A1">
              <w:rPr>
                <w:rFonts w:cs="Calibri"/>
                <w:szCs w:val="20"/>
                <w:lang w:val="pt-PT"/>
              </w:rPr>
              <w:sym w:font="Wingdings" w:char="00A8"/>
            </w:r>
          </w:p>
        </w:tc>
        <w:tc>
          <w:tcPr>
            <w:tcW w:w="1700" w:type="dxa"/>
          </w:tcPr>
          <w:p w:rsidR="00210537" w:rsidRPr="001227A1" w:rsidRDefault="00210537" w:rsidP="00220BE2">
            <w:pPr>
              <w:spacing w:before="120"/>
              <w:jc w:val="center"/>
              <w:rPr>
                <w:rFonts w:cs="Calibri"/>
                <w:sz w:val="18"/>
                <w:szCs w:val="20"/>
                <w:lang w:val="pt-PT"/>
              </w:rPr>
            </w:pPr>
            <w:r w:rsidRPr="001227A1">
              <w:rPr>
                <w:rFonts w:cs="Calibri"/>
                <w:b/>
                <w:sz w:val="18"/>
                <w:szCs w:val="20"/>
                <w:u w:val="single"/>
                <w:lang w:val="pt-PT"/>
              </w:rPr>
              <w:t>Duração: 1</w:t>
            </w:r>
            <w:r>
              <w:rPr>
                <w:rFonts w:cs="Calibri"/>
                <w:b/>
                <w:sz w:val="18"/>
                <w:szCs w:val="20"/>
                <w:u w:val="single"/>
                <w:lang w:val="pt-PT"/>
              </w:rPr>
              <w:t>:30</w:t>
            </w:r>
            <w:r w:rsidRPr="001227A1">
              <w:rPr>
                <w:rFonts w:cs="Calibri"/>
                <w:b/>
                <w:sz w:val="18"/>
                <w:szCs w:val="20"/>
                <w:u w:val="single"/>
                <w:lang w:val="pt-PT"/>
              </w:rPr>
              <w:t xml:space="preserve"> H</w:t>
            </w:r>
          </w:p>
        </w:tc>
      </w:tr>
    </w:tbl>
    <w:p w:rsidR="00AF2E3A" w:rsidRDefault="00AF2E3A" w:rsidP="00210537">
      <w:pPr>
        <w:pStyle w:val="Quote"/>
        <w:keepNext/>
        <w:keepLines/>
        <w:rPr>
          <w:i w:val="0"/>
        </w:rPr>
      </w:pPr>
    </w:p>
    <w:p w:rsidR="00210537" w:rsidRDefault="00681EA0" w:rsidP="00210537">
      <w:pPr>
        <w:pStyle w:val="Quote"/>
        <w:keepNext/>
        <w:keepLines/>
        <w:rPr>
          <w:i w:val="0"/>
        </w:rPr>
      </w:pPr>
      <w:r w:rsidRPr="00FD42DC">
        <w:rPr>
          <w:i w:val="0"/>
        </w:rPr>
        <w:t xml:space="preserve">Considere a seguinte topologia de rede composta por </w:t>
      </w:r>
      <w:r w:rsidRPr="00A14B01">
        <w:t>routers</w:t>
      </w:r>
      <w:r w:rsidRPr="00FD42DC">
        <w:rPr>
          <w:i w:val="0"/>
        </w:rPr>
        <w:t xml:space="preserve"> (R x), </w:t>
      </w:r>
      <w:r w:rsidRPr="00A14B01">
        <w:t>switches</w:t>
      </w:r>
      <w:r w:rsidRPr="00FD42DC">
        <w:rPr>
          <w:i w:val="0"/>
        </w:rPr>
        <w:t xml:space="preserve"> (SW x) </w:t>
      </w:r>
      <w:r>
        <w:rPr>
          <w:i w:val="0"/>
        </w:rPr>
        <w:t xml:space="preserve">com </w:t>
      </w:r>
      <w:r w:rsidRPr="004654F6">
        <w:rPr>
          <w:b/>
          <w:i w:val="0"/>
        </w:rPr>
        <w:t>RSTP</w:t>
      </w:r>
      <w:r>
        <w:rPr>
          <w:i w:val="0"/>
        </w:rPr>
        <w:t xml:space="preserve"> </w:t>
      </w:r>
      <w:r w:rsidRPr="00FD42DC">
        <w:rPr>
          <w:i w:val="0"/>
        </w:rPr>
        <w:t xml:space="preserve">e </w:t>
      </w:r>
      <w:r w:rsidRPr="006C55D4">
        <w:t>hubs</w:t>
      </w:r>
      <w:r w:rsidRPr="00FD42DC">
        <w:rPr>
          <w:i w:val="0"/>
        </w:rPr>
        <w:t xml:space="preserve"> (Hub x) e que todas as portas dos </w:t>
      </w:r>
      <w:r w:rsidRPr="00A14B01">
        <w:t>switches</w:t>
      </w:r>
      <w:r w:rsidRPr="00FD42DC">
        <w:rPr>
          <w:i w:val="0"/>
        </w:rPr>
        <w:t xml:space="preserve"> se encontram ligadas na VLAN de omissão. Considere ainda que existem ligações </w:t>
      </w:r>
      <w:r w:rsidRPr="008D527A">
        <w:t>gigabit ethernet, fast ethernet</w:t>
      </w:r>
      <w:r w:rsidRPr="00FD42DC">
        <w:rPr>
          <w:i w:val="0"/>
        </w:rPr>
        <w:t xml:space="preserve"> e </w:t>
      </w:r>
      <w:r w:rsidRPr="008D527A">
        <w:t>ethernet</w:t>
      </w:r>
      <w:r w:rsidRPr="00FD42DC">
        <w:rPr>
          <w:i w:val="0"/>
        </w:rPr>
        <w:t xml:space="preserve"> assinaladas na legenda da figura. Assuma ainda que os </w:t>
      </w:r>
      <w:r w:rsidRPr="006C55D4">
        <w:t>switches</w:t>
      </w:r>
      <w:r w:rsidRPr="00FD42DC">
        <w:rPr>
          <w:i w:val="0"/>
        </w:rPr>
        <w:t xml:space="preserve"> têm os </w:t>
      </w:r>
      <w:r>
        <w:rPr>
          <w:i w:val="0"/>
        </w:rPr>
        <w:t>identificadores</w:t>
      </w:r>
      <w:r w:rsidRPr="00FD42DC">
        <w:rPr>
          <w:i w:val="0"/>
        </w:rPr>
        <w:t xml:space="preserve"> da tabela e que todos têm a prioridade de omissão ligados.</w:t>
      </w:r>
    </w:p>
    <w:p w:rsidR="00681EA0" w:rsidRPr="00365B0C" w:rsidRDefault="003A69E1" w:rsidP="00210537">
      <w:pPr>
        <w:pStyle w:val="Quote"/>
        <w:keepNext/>
        <w:keepLines/>
        <w:rPr>
          <w:rFonts w:cstheme="minorHAnsi"/>
        </w:rPr>
      </w:pPr>
      <w:r w:rsidRPr="003A69E1">
        <w:rPr>
          <w:rFonts w:cstheme="minorHAnsi"/>
          <w:noProof/>
          <w:lang w:val="en-US"/>
        </w:rPr>
      </w:r>
      <w:r w:rsidRPr="003A69E1">
        <w:rPr>
          <w:rFonts w:cstheme="minorHAnsi"/>
          <w:noProof/>
          <w:lang w:val="en-US"/>
        </w:rPr>
        <w:pict>
          <v:group id="Canvas 151" o:spid="_x0000_s1026" editas="canvas" style="width:525.65pt;height:166pt;mso-position-horizontal-relative:char;mso-position-vertical-relative:line" coordsize="66757,21082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27" type="#_x0000_t75" style="position:absolute;width:66757;height:21082;visibility:visible">
              <v:fill o:detectmouseclick="t"/>
              <v:path o:connecttype="none"/>
            </v:shape>
            <v:shape id="Picture 153" o:spid="_x0000_s1028" type="#_x0000_t75" style="position:absolute;left:16103;top:3911;width:4293;height:4293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5yl37CAAAA2gAAAA8AAABkcnMvZG93bnJldi54bWxET01rwkAQvRf8D8sI3urGSkuJriJWseCh&#10;mrb3MTtNQrOzcXebpP76rlDwNDze58yXvalFS85XlhVMxgkI4tzqigsFH+/b+2cQPiBrrC2Tgl/y&#10;sFwM7uaYatvxkdosFCKGsE9RQRlCk0rp85IM+rFtiCP3ZZ3BEKErpHbYxXBTy4ckeZIGK44NJTa0&#10;Lin/zn6Mgpdsd9mePvddvTmcd4/tpJ0e3ZtSo2G/moEI1Ieb+N/9quN8uL5yvXLxBw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ecpd+wgAAANoAAAAPAAAAAAAAAAAAAAAAAJ8C&#10;AABkcnMvZG93bnJldi54bWxQSwUGAAAAAAQABAD3AAAAjgMAAAAA&#10;">
              <v:imagedata r:id="rId8" o:title=""/>
            </v:shape>
            <v:rect id="Rectangle 154" o:spid="_x0000_s1029" style="position:absolute;left:5365;top:5022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UwWsAA&#10;AADaAAAADwAAAGRycy9kb3ducmV2LnhtbESP3YrCMBSE74V9h3AWvLPp9kKkGmVZEFzxxuoDHJrT&#10;HzY5KUnW1rc3guDlMDPfMJvdZI24kQ+9YwVfWQ6CuHa651bB9bJfrECEiKzROCYFdwqw237MNlhq&#10;N/KZblVsRYJwKFFBF+NQShnqjiyGzA3EyWuctxiT9K3UHscEt0YWeb6UFntOCx0O9NNR/Vf9WwXy&#10;Uu3HVWV87o5FczK/h3NDTqn55/S9BhFpiu/wq33QCgp4Xkk3QG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DUwWsAAAADa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shape id="Picture 155" o:spid="_x0000_s1030" type="#_x0000_t75" style="position:absolute;left:2381;top:16122;width:5626;height:496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OTBmnAAAAA2gAAAA8AAABkcnMvZG93bnJldi54bWxEj9GKwjAURN8X/IdwBd/WVHdXpDYVXRB8&#10;XdcPuG2ubbG5aZvY1r83guDjMDNnmGQ7mlr01LnKsoLFPAJBnFtdcaHg/H/4XINwHlljbZkU3MnB&#10;Np18JBhrO/Af9SdfiABhF6OC0vsmltLlJRl0c9sQB+9iO4M+yK6QusMhwE0tl1G0kgYrDgslNvRb&#10;Un493YyCnxz3+6I9tKYfvLwsh+z72GZKzabjbgPC0+jf4Vf7qBV8wfNKuAEyfQ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U5MGacAAAADaAAAADwAAAAAAAAAAAAAAAACfAgAA&#10;ZHJzL2Rvd25yZXYueG1sUEsFBgAAAAAEAAQA9wAAAIwDAAAAAA==&#10;">
              <v:imagedata r:id="rId9" o:title=""/>
            </v:shape>
            <v:shape id="Picture 156" o:spid="_x0000_s1031" type="#_x0000_t75" style="position:absolute;left:2381;top:95;width:5721;height:4959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">
              <v:imagedata r:id="rId9" o:title=""/>
            </v:shape>
            <v:shape id="Picture 157" o:spid="_x0000_s1032" type="#_x0000_t75" style="position:absolute;left:27539;top:95;width:5722;height:4959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">
              <v:imagedata r:id="rId9" o:title=""/>
            </v:shape>
            <v:shape id="Picture 158" o:spid="_x0000_s1033" type="#_x0000_t75" style="position:absolute;left:10769;top:7727;width:5715;height:496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">
              <v:imagedata r:id="rId9" o:title=""/>
            </v:shape>
            <v:rect id="Rectangle 159" o:spid="_x0000_s1034" style="position:absolute;left:31115;top:4629;width:381;height:1221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RfOMUA&#10;AADaAAAADwAAAGRycy9kb3ducmV2LnhtbESPzWrDMBCE74W+g9hCL6WRY2hTHMsmhBRi6KX5gRwX&#10;a2M7sVbGUmP77atCIcdhZr5h0nw0rbhR7xrLCuazCARxaXXDlYLD/vP1A4TzyBpby6RgIgd59viQ&#10;YqLtwN902/lKBAi7BBXU3neJlK6syaCb2Y44eGfbG/RB9pXUPQ4BbloZR9G7NNhwWKixo3VN5XX3&#10;YxTEl+NpO8VufPs6vZSr4rgpFs1GqeencbUE4Wn09/B/e6sVLODvSrgB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RF84xQAAANoAAAAPAAAAAAAAAAAAAAAAAJgCAABkcnMv&#10;ZG93bnJldi54bWxQSwUGAAAAAAQABAD1AAAAigMAAAAA&#10;" fillcolor="black" strokeweight=".05pt">
              <v:stroke joinstyle="round"/>
            </v:rect>
            <v:rect id="Rectangle 160" o:spid="_x0000_s1035" style="position:absolute;left:4432;top:4629;width:381;height:1144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42mMUA&#10;AADbAAAADwAAAGRycy9kb3ducmV2LnhtbESPQWvCQBCF7wX/wzJCL6VuDNSW6CoiCgpe1Aoeh+yY&#10;pM3Ohuyq8d87B8HbDO/Ne99MZp2r1ZXaUHk2MBwkoIhzbysuDPweVp8/oEJEtlh7JgN3CjCb9t4m&#10;mFl/4x1d97FQEsIhQwNljE2mdchLchgGviEW7exbh1HWttC2xZuEu1qnSTLSDiuWhhIbWpSU/+8v&#10;zkD6dzyt72novranj3y+OS4339XSmPd+Nx+DitTFl/l5vbaCL/Tyiwygp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LjaYxQAAANsAAAAPAAAAAAAAAAAAAAAAAJgCAABkcnMv&#10;ZG93bnJldi54bWxQSwUGAAAAAAQABAD1AAAAigMAAAAA&#10;" fillcolor="black" strokeweight=".05pt">
              <v:stroke joinstyle="round"/>
            </v:rect>
            <v:rect id="Rectangle 161" o:spid="_x0000_s1036" style="position:absolute;left:33572;top:1206;width:1581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3qzGb4A&#10;AADbAAAADwAAAGRycy9kb3ducmV2LnhtbERPzYrCMBC+C75DGGFvmtbDItUoIhTcZS9WH2Bopj+Y&#10;TEqStd233wiCt/n4fmd3mKwRD/Khd6wgX2UgiGune24V3K7lcgMiRGSNxjEp+KMAh/18tsNCu5Ev&#10;9KhiK1IIhwIVdDEOhZSh7shiWLmBOHGN8xZjgr6V2uOYwq2R6yz7lBZ7Tg0dDnTqqL5Xv1aBvFbl&#10;uKmMz9z3uvkxX+dLQ06pj8V03IKINMW3+OU+6zQ/h+cv6QC5/w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t6sxm+AAAA2w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18"/>
                        <w:szCs w:val="18"/>
                        <w:lang w:val="en-US"/>
                      </w:rPr>
                      <w:t xml:space="preserve">SW </w:t>
                    </w:r>
                  </w:p>
                </w:txbxContent>
              </v:textbox>
            </v:rect>
            <v:rect id="Rectangle 162" o:spid="_x0000_s1037" style="position:absolute;left:35382;top:1206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6gtbr0A&#10;AADbAAAADwAAAGRycy9kb3ducmV2LnhtbERPzYrCMBC+L/gOYQRva2oPItUoIggqXqz7AEMz/cFk&#10;UpJo69ubhYW9zcf3O5vdaI14kQ+dYwWLeQaCuHK640bBz/34vQIRIrJG45gUvCnAbjv52mCh3cA3&#10;epWxESmEQ4EK2hj7QspQtWQxzF1PnLjaeYsxQd9I7XFI4dbIPMuW0mLHqaHFng4tVY/yaRXIe3kc&#10;VqXxmbvk9dWcT7eanFKz6bhfg4g0xn/xn/uk0/wcfn9JB8jt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y6gtbr0AAADbAAAADwAAAAAAAAAAAAAAAACYAgAAZHJzL2Rvd25yZXYu&#10;eG1sUEsFBgAAAAAEAAQA9QAAAII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18"/>
                        <w:szCs w:val="18"/>
                        <w:lang w:val="en-US"/>
                      </w:rPr>
                      <w:t>3</w:t>
                    </w:r>
                  </w:p>
                </w:txbxContent>
              </v:textbox>
            </v:rect>
            <v:rect id="Rectangle 163" o:spid="_x0000_s1038" style="position:absolute;left:6127;top:4260;width:2420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SI9b4A&#10;AADbAAAADwAAAGRycy9kb3ducmV2LnhtbERP24rCMBB9F/Yfwiz4ZtNVEKlGkQXBlX2x+gFDM71g&#10;MilJ1ta/N8KCb3M419nsRmvEnXzoHCv4ynIQxJXTHTcKrpfDbAUiRGSNxjEpeFCA3fZjssFCu4HP&#10;dC9jI1IIhwIVtDH2hZShasliyFxPnLjaeYsxQd9I7XFI4dbIeZ4vpcWOU0OLPX23VN3KP6tAXsrD&#10;sCqNz91pXv+an+O5JqfU9HPcr0FEGuNb/O8+6jR/Aa9f0gFy+w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TkiPW+AAAA2w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18"/>
                        <w:szCs w:val="18"/>
                        <w:lang w:val="en-US"/>
                      </w:rPr>
                      <w:t>SW 1</w:t>
                    </w:r>
                  </w:p>
                </w:txbxContent>
              </v:textbox>
            </v:rect>
            <v:rect id="Rectangle 164" o:spid="_x0000_s1039" style="position:absolute;left:25190;top:16471;width:2419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0Qgb4A&#10;AADbAAAADwAAAGRycy9kb3ducmV2LnhtbERP24rCMBB9F/Yfwiz4ZtMVEalGkQXBlX2x+gFDM71g&#10;MilJ1ta/N8KCb3M419nsRmvEnXzoHCv4ynIQxJXTHTcKrpfDbAUiRGSNxjEpeFCA3fZjssFCu4HP&#10;dC9jI1IIhwIVtDH2hZShasliyFxPnLjaeYsxQd9I7XFI4dbIeZ4vpcWOU0OLPX23VN3KP6tAXsrD&#10;sCqNz91pXv+an+O5JqfU9HPcr0FEGuNb/O8+6jR/Aa9f0gFy+w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sNEIG+AAAA2w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18"/>
                        <w:szCs w:val="18"/>
                        <w:lang w:val="en-US"/>
                      </w:rPr>
                      <w:t>SW 4</w:t>
                    </w:r>
                  </w:p>
                </w:txbxContent>
              </v:textbox>
            </v:rect>
            <v:rect id="Rectangle 165" o:spid="_x0000_s1040" style="position:absolute;left:6127;top:14941;width:1581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G1Gr4A&#10;AADbAAAADwAAAGRycy9kb3ducmV2LnhtbERP24rCMBB9F/Yfwiz4ZtMVFKlGkQXBlX2x+gFDM71g&#10;MilJ1ta/N8KCb3M419nsRmvEnXzoHCv4ynIQxJXTHTcKrpfDbAUiRGSNxjEpeFCA3fZjssFCu4HP&#10;dC9jI1IIhwIVtDH2hZShasliyFxPnLjaeYsxQd9I7XFI4dbIeZ4vpcWOU0OLPX23VN3KP6tAXsrD&#10;sCqNz91pXv+an+O5JqfU9HPcr0FEGuNb/O8+6jR/Aa9f0gFy+w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RBtRq+AAAA2w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18"/>
                        <w:szCs w:val="18"/>
                        <w:lang w:val="en-US"/>
                      </w:rPr>
                      <w:t xml:space="preserve">SW </w:t>
                    </w:r>
                  </w:p>
                </w:txbxContent>
              </v:textbox>
            </v:rect>
            <v:rect id="Rectangle 166" o:spid="_x0000_s1041" style="position:absolute;left:7937;top:14941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Mrbb4A&#10;AADbAAAADwAAAGRycy9kb3ducmV2LnhtbERPzYrCMBC+C/sOYYS9aaoHkWoUEQp12YvVBxia6Q8m&#10;k5JkbX37zcKCt/n4fmd/nKwRT/Khd6xgtcxAENdO99wquN+KxRZEiMgajWNS8KIAx8PHbI+5diNf&#10;6VnFVqQQDjkq6GIccilD3ZHFsHQDceIa5y3GBH0rtccxhVsj11m2kRZ7Tg0dDnTuqH5UP1aBvFXF&#10;uK2Mz9zXuvk2l/LakFPqcz6ddiAiTfEt/neXOs3fwN8v6QB5+AU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STK22+AAAA2w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Rectangle 167" o:spid="_x0000_s1042" style="position:absolute;left:16802;top:10363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9+O9r4A&#10;AADbAAAADwAAAGRycy9kb3ducmV2LnhtbERPzYrCMBC+C/sOYRa82XQ9qFSjyILgyl6sPsDQTH8w&#10;mZQka+vbG2HB23x8v7PZjdaIO/nQOVbwleUgiCunO24UXC+H2QpEiMgajWNS8KAAu+3HZIOFdgOf&#10;6V7GRqQQDgUqaGPsCylD1ZLFkLmeOHG18xZjgr6R2uOQwq2R8zxfSIsdp4YWe/puqbqVf1aBvJSH&#10;YVUan7vTvP41P8dzTU6p6ee4X4OINMa3+N991Gn+El6/pAPk9gk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vfjva+AAAA2w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Rectangle 168" o:spid="_x0000_s1043" style="position:absolute;left:3841;top:14941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AahMEA&#10;AADbAAAADwAAAGRycy9kb3ducmV2LnhtbESPT2sCMRDF74V+hzCF3mq2HkRWo4ggaPHi6gcYNrN/&#10;MJksSequ375zKHib4b157zfr7eSdelBMfWAD37MCFHEdbM+tgdv18LUElTKyRReYDDwpwXbz/rbG&#10;0oaRL/SocqskhFOJBrqch1LrVHfkMc3CQCxaE6LHLGtstY04Srh3el4UC+2xZ2nocKB9R/W9+vUG&#10;9LU6jMvKxSL8zJuzOx0vDQVjPj+m3QpUpim/zP/XRyv4Aiu/yAB68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AGoT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1</w:t>
                    </w:r>
                  </w:p>
                </w:txbxContent>
              </v:textbox>
            </v:rect>
            <v:rect id="Rectangle 169" o:spid="_x0000_s1044" style="position:absolute;left:26714;top:444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y/H78A&#10;AADbAAAADwAAAGRycy9kb3ducmV2LnhtbERPS2rDMBDdF3IHMYHuGjleFNeNEkogkJRsbPcAgzX+&#10;UGlkJCV2b18VAt3N431nd1isEXfyYXSsYLvJQBC3To/cK/hqTi8FiBCRNRrHpOCHAhz2q6cdltrN&#10;XNG9jr1IIRxKVDDEOJVShnYgi2HjJuLEdc5bjAn6XmqPcwq3RuZZ9iotjpwaBpzoOFD7Xd+sAtnU&#10;p7mojc/cZ95dzeVcdeSUel4vH+8gIi3xX/xwn3Wa/wZ/v6QD5P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FDL8fvwAAANs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1</w:t>
                    </w:r>
                  </w:p>
                </w:txbxContent>
              </v:textbox>
            </v:rect>
            <v:rect id="Rectangle 170" o:spid="_x0000_s1045" style="position:absolute;left:29000;top:4260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rcP74A&#10;AADbAAAADwAAAGRycy9kb3ducmV2LnhtbERPS2rDMBDdB3oHMYHuYjleFONYCSEQSEs3cXqAwRp/&#10;iDQykmq7t68WhS4f71+fVmvETD6MjhXssxwEcev0yL2Cr8d1V4IIEVmjcUwKfijA6fiyqbHSbuE7&#10;zU3sRQrhUKGCIcapkjK0A1kMmZuIE9c5bzEm6HupPS4p3BpZ5PmbtDhyahhwostA7bP5tgrko7ku&#10;ZWN87j6K7tO83+4dOaVet+v5ACLSGv/Ff+6bVlCk9elL+gHy+A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pa3D++AAAA2w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3</w:t>
                    </w:r>
                  </w:p>
                </w:txbxContent>
              </v:textbox>
            </v:rect>
            <v:rect id="Rectangle 171" o:spid="_x0000_s1046" style="position:absolute;left:1555;top:16471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Z5pMAA&#10;AADbAAAADwAAAGRycy9kb3ducmV2LnhtbESPzYoCMRCE74LvEFrYm2acwyKjUUQQVLw47gM0k54f&#10;TDpDEp3x7c3Cwh6LqvqK2uxGa8SLfOgcK1guMhDEldMdNwp+7sf5CkSIyBqNY1LwpgC77XSywUK7&#10;gW/0KmMjEoRDgQraGPtCylC1ZDEsXE+cvNp5izFJ30jtcUhwa2SeZd/SYsdpocWeDi1Vj/JpFch7&#10;eRxWpfGZu+T11ZxPt5qcUl+zcb8GEWmM/+G/9kkryJfw+yX9ALn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RZ5pM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3</w:t>
                    </w:r>
                  </w:p>
                </w:txbxContent>
              </v:textbox>
            </v:rect>
            <v:rect id="Rectangle 172" o:spid="_x0000_s1047" style="position:absolute;left:2317;top:3498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Tn08EA&#10;AADbAAAADwAAAGRycy9kb3ducmV2LnhtbESP3YrCMBSE7wXfIRxh72y6vVikGkUWBHfxxuoDHJrT&#10;H0xOSpK13bc3guDlMDPfMJvdZI24kw+9YwWfWQ6CuHa651bB9XJYrkCEiKzROCYF/xRgt53PNlhq&#10;N/KZ7lVsRYJwKFFBF+NQShnqjiyGzA3EyWuctxiT9K3UHscEt0YWef4lLfacFjoc6Luj+lb9WQXy&#10;Uh3GVWV87n6L5mR+jueGnFIfi2m/BhFpiu/wq33UCooCnl/SD5Db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XE59P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3</w:t>
                    </w:r>
                  </w:p>
                </w:txbxContent>
              </v:textbox>
            </v:rect>
            <v:shape id="Freeform 173" o:spid="_x0000_s1048" style="position:absolute;left:38976;top:19126;width:6102;height:95;visibility:visible;mso-wrap-style:square;v-text-anchor:top" coordsize="961,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0+a1MMA&#10;AADbAAAADwAAAGRycy9kb3ducmV2LnhtbESPQWvCQBSE74X+h+UVvDWbahGJrhIEoRdTjOb+zD6T&#10;0OzbsLuN6b/vFgoeh5n5htnsJtOLkZzvLCt4S1IQxLXVHTcKLufD6wqED8gae8uk4Ic87LbPTxvM&#10;tL3zicYyNCJC2GeooA1hyKT0dUsGfWIH4ujdrDMYonSN1A7vEW56OU/TpTTYcVxocaB9S/VX+W0U&#10;VC738tpVxfi+GJwuPvPzcdkoNXuZ8jWIQFN4hP/bH1rBfAF/X+IP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0+a1MMAAADbAAAADwAAAAAAAAAAAAAAAACYAgAAZHJzL2Rv&#10;d25yZXYueG1sUEsFBgAAAAAEAAQA9QAAAIgDAAAAAA==&#10;" path="m961,15r-60,l901,r60,l961,15xm856,15r-60,l796,r60,l856,15xm751,15r-60,l691,r60,l751,15xm646,15r-60,l586,r60,l646,15xm541,15r-61,l480,r61,l541,15xm435,15r-60,l375,r60,l435,15xm330,15r-60,l270,r60,l330,15xm225,15r-60,l165,r60,l225,15xm120,15r-60,l60,r60,l120,15xm14,15l,15,,,14,r,15xe" fillcolor="black" strokeweight=".05pt">
              <v:path arrowok="t" o:connecttype="custom" o:connectlocs="610235,9525;572135,9525;572135,0;610235,0;610235,9525;543560,9525;505460,9525;505460,0;543560,0;543560,9525;476885,9525;438785,9525;438785,0;476885,0;476885,9525;410210,9525;372110,9525;372110,0;410210,0;410210,9525;343535,9525;304800,9525;304800,0;343535,0;343535,9525;276225,9525;238125,9525;238125,0;276225,0;276225,9525;209550,9525;171450,9525;171450,0;209550,0;209550,9525;142875,9525;104775,9525;104775,0;142875,0;142875,9525;76200,9525;38100,9525;38100,0;76200,0;76200,9525;8890,9525;0,9525;0,0;8890,0;8890,9525" o:connectangles="0,0,0,0,0,0,0,0,0,0,0,0,0,0,0,0,0,0,0,0,0,0,0,0,0,0,0,0,0,0,0,0,0,0,0,0,0,0,0,0,0,0,0,0,0,0,0,0,0,0"/>
              <o:lock v:ext="edit" verticies="t"/>
            </v:shape>
            <v:rect id="Rectangle 174" o:spid="_x0000_s1049" style="position:absolute;left:38931;top:15881;width:6858;height:3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n6JsUA&#10;AADbAAAADwAAAGRycy9kb3ducmV2LnhtbESPQWvCQBSE74L/YXmCF6mbhtaW1FWkWFDoxdhAjo/s&#10;a5I2+zZk1yT++25B8DjMfDPMejuaRvTUudqygsdlBIK4sLrmUsHX+ePhFYTzyBoby6TgSg62m+lk&#10;jYm2A5+oT30pQgm7BBVU3reJlK6oyKBb2pY4eN+2M+iD7EqpOxxCuWlkHEUrabDmsFBhS+8VFb/p&#10;xSiIf7L8cI3d+PyZL4rdMdsfX+q9UvPZuHsD4Wn09/CNPujAPcH/l/AD5O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efomxQAAANsAAAAPAAAAAAAAAAAAAAAAAJgCAABkcnMv&#10;ZG93bnJldi54bWxQSwUGAAAAAAQABAD1AAAAigMAAAAA&#10;" fillcolor="black" strokeweight=".05pt">
              <v:stroke joinstyle="round"/>
            </v:rect>
            <v:shape id="Freeform 175" o:spid="_x0000_s1050" style="position:absolute;left:38976;top:17506;width:6864;height:286;visibility:visible;mso-wrap-style:square;v-text-anchor:top" coordsize="1081,4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vYbsIA&#10;AADbAAAADwAAAGRycy9kb3ducmV2LnhtbESPwYrCQBBE74L/MLSwN+0orGjWUWRhl/Xgwehlb02m&#10;TYKZnpAZTfx7RxA8FlX1ilptelurG7e+cqJhOklAseTOVFJoOB1/xgtQPpAYqp2whjt72KyHgxWl&#10;xnVy4FsWChUh4lPSUIbQpIg+L9mSn7iGJXpn11oKUbYFmpa6CLc1zpJkjpYqiQslNfxdcn7JrlZD&#10;l2duWS3N3p6v/79uekLcZaj1x6jffoEK3Id3+NX+Mxpmn/D8En8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q9huwgAAANsAAAAPAAAAAAAAAAAAAAAAAJgCAABkcnMvZG93&#10;bnJldi54bWxQSwUGAAAAAAQABAD1AAAAhwMAAAAA&#10;" path="m,l180,r,45l,45,,xm315,r45,l360,45r-45,l315,xm495,l676,r,45l495,45,495,xm811,r45,l856,45r-45,l811,xm991,r90,l1081,45r-90,l991,xe" fillcolor="black" strokeweight=".05pt">
              <v:path arrowok="t" o:connecttype="custom" o:connectlocs="0,0;114300,0;114300,28575;0,28575;0,0;200025,0;228600,0;228600,28575;200025,28575;200025,0;314325,0;429260,0;429260,28575;314325,28575;314325,0;514985,0;543560,0;543560,28575;514985,28575;514985,0;629285,0;686435,0;686435,28575;629285,28575;629285,0" o:connectangles="0,0,0,0,0,0,0,0,0,0,0,0,0,0,0,0,0,0,0,0,0,0,0,0,0"/>
              <o:lock v:ext="edit" verticies="t"/>
            </v:shape>
            <v:rect id="Rectangle 176" o:spid="_x0000_s1051" style="position:absolute;left:46659;top:15087;width:6915;height:1550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v/h0MAA&#10;AADbAAAADwAAAGRycy9kb3ducmV2LnhtbESPzYoCMRCE74LvEFrYm2acg8hoFBEEV/biuA/QTHp+&#10;MOkMSXRm394Iwh6LqvqK2u5Ha8STfOgcK1guMhDEldMdNwp+b6f5GkSIyBqNY1LwRwH2u+lki4V2&#10;A1/pWcZGJAiHAhW0MfaFlKFqyWJYuJ44ebXzFmOSvpHa45Dg1sg8y1bSYsdpocWeji1V9/JhFchb&#10;eRrWpfGZu+T1j/k+X2tySn3NxsMGRKQx/oc/7bNWkK/g/SX9AL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v/h0M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20"/>
                        <w:szCs w:val="20"/>
                        <w:lang w:val="en-US"/>
                      </w:rPr>
                      <w:t>Fast Ethernet</w:t>
                    </w:r>
                  </w:p>
                </w:txbxContent>
              </v:textbox>
            </v:rect>
            <v:rect id="Rectangle 177" o:spid="_x0000_s1052" style="position:absolute;left:46659;top:16611;width:4515;height:1550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NES8EA&#10;AADbAAAADwAAAGRycy9kb3ducmV2LnhtbESPzYoCMRCE74LvEFrYm2acgyuzRhFBUNmL4z5AM+n5&#10;waQzJNEZ394sLOyxqKqvqM1utEY8yYfOsYLlIgNBXDndcaPg53acr0GEiKzROCYFLwqw204nGyy0&#10;G/hKzzI2IkE4FKigjbEvpAxVSxbDwvXEyaudtxiT9I3UHocEt0bmWbaSFjtOCy32dGipupcPq0De&#10;yuOwLo3P3CWvv835dK3JKfUxG/dfICKN8T/81z5pBfkn/H5JP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WzREv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20"/>
                        <w:szCs w:val="20"/>
                        <w:lang w:val="en-US"/>
                      </w:rPr>
                      <w:t>Ethernet</w:t>
                    </w:r>
                  </w:p>
                </w:txbxContent>
              </v:textbox>
            </v:rect>
            <v:rect id="Rectangle 178" o:spid="_x0000_s1053" style="position:absolute;left:46659;top:18141;width:8484;height:1550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zQOb4A&#10;AADbAAAADwAAAGRycy9kb3ducmV2LnhtbERPS2rDMBDdB3oHMYHuYjleFONYCSEQSEs3cXqAwRp/&#10;iDQykmq7t68WhS4f71+fVmvETD6MjhXssxwEcev0yL2Cr8d1V4IIEVmjcUwKfijA6fiyqbHSbuE7&#10;zU3sRQrhUKGCIcapkjK0A1kMmZuIE9c5bzEm6HupPS4p3BpZ5PmbtDhyahhwostA7bP5tgrko7ku&#10;ZWN87j6K7tO83+4dOaVet+v5ACLSGv/Ff+6bVlCkselL+gHy+A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Qs0Dm+AAAA2w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20"/>
                        <w:szCs w:val="20"/>
                        <w:lang w:val="en-US"/>
                      </w:rPr>
                      <w:t>Gigabit Ethernet</w:t>
                    </w:r>
                  </w:p>
                </w:txbxContent>
              </v:textbox>
            </v:rect>
            <v:shape id="Picture 179" o:spid="_x0000_s1054" type="#_x0000_t75" style="position:absolute;left:27539;top:16122;width:5722;height:4960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p9DzDBAAAA2wAAAA8AAABkcnMvZG93bnJldi54bWxEj92KwjAUhO8F3yEcYe80tewuWhtFFwRv&#10;1/UBjs3pDzYnbRPb7tsbQfBymJlvmHQ3mlr01LnKsoLlIgJBnFldcaHg8necr0A4j6yxtkwK/snB&#10;bjudpJhoO/Av9WdfiABhl6CC0vsmkdJlJRl0C9sQBy+3nUEfZFdI3eEQ4KaWcRR9S4MVh4USG/op&#10;Kbud70bBV4aHQ9EeW9MPXubxcP08tVelPmbjfgPC0+jf4Vf7pBXEa3h+CT9Abh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Hp9DzDBAAAA2wAAAA8AAAAAAAAAAAAAAAAAnwIA&#10;AGRycy9kb3ducmV2LnhtbFBLBQYAAAAABAAEAPcAAACNAwAAAAA=&#10;">
              <v:imagedata r:id="rId9" o:title=""/>
            </v:shape>
            <v:rect id="Rectangle 180" o:spid="_x0000_s1055" style="position:absolute;left:13754;top:11893;width:1581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4NK4r8A&#10;AADbAAAADwAAAGRycy9kb3ducmV2LnhtbERPS2rDMBDdF3IHMYXsarkOlOBYCaUQSEM3cXKAwRp/&#10;iDQykmK7t48WhS4f718dFmvERD4MjhW8ZzkI4sbpgTsFt+vxbQsiRGSNxjEp+KUAh/3qpcJSu5kv&#10;NNWxEymEQ4kK+hjHUsrQ9GQxZG4kTlzrvMWYoO+k9jincGtkkecf0uLAqaHHkb56au71wyqQ1/o4&#10;b2vjc3cu2h/zfbq05JRavy6fOxCRlvgv/nOftIJNWp+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fg0rivwAAANs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18"/>
                        <w:szCs w:val="18"/>
                        <w:lang w:val="en-US"/>
                      </w:rPr>
                      <w:t xml:space="preserve">SW </w:t>
                    </w:r>
                  </w:p>
                </w:txbxContent>
              </v:textbox>
            </v:rect>
            <v:rect id="Rectangle 181" o:spid="_x0000_s1056" style="position:absolute;left:15563;top:11893;width:585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/vecAA&#10;AADbAAAADwAAAGRycy9kb3ducmV2LnhtbESPzYoCMRCE7wu+Q2jB25rRhUVGo4gg6OLF0QdoJj0/&#10;mHSGJDrj2xtB2GNRVV9Rq81gjXiQD61jBbNpBoK4dLrlWsH1sv9egAgRWaNxTAqeFGCzHn2tMNeu&#10;5zM9iliLBOGQo4Imxi6XMpQNWQxT1xEnr3LeYkzS11J77BPcGjnPsl9pseW00GBHu4bKW3G3CuSl&#10;2PeLwvjM/c2rkzkezhU5pSbjYbsEEWmI/+FP+6AV/Mzg/SX9A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M/vec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18"/>
                        <w:szCs w:val="18"/>
                        <w:lang w:val="en-US"/>
                      </w:rPr>
                      <w:t>5</w:t>
                    </w:r>
                  </w:p>
                </w:txbxContent>
              </v:textbox>
            </v:rect>
            <v:rect id="Rectangle 182" o:spid="_x0000_s1057" style="position:absolute;left:32048;top:4260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1xDsEA&#10;AADbAAAADwAAAGRycy9kb3ducmV2LnhtbESP3YrCMBSE7wXfIRxh7zS1wiJdo4ggqOyNdR/g0Jz+&#10;YHJSkmjr25uFhb0cZuYbZrMbrRFP8qFzrGC5yEAQV0533Cj4uR3naxAhIms0jknBiwLsttPJBgvt&#10;Br7Ss4yNSBAOBSpoY+wLKUPVksWwcD1x8mrnLcYkfSO1xyHBrZF5ln1Kix2nhRZ7OrRU3cuHVSBv&#10;5XFYl8Zn7pLX3+Z8utbklPqYjfsvEJHG+B/+a5+0glUO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AdcQ7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5</w:t>
                    </w:r>
                  </w:p>
                </w:txbxContent>
              </v:textbox>
            </v:rect>
            <v:rect id="Rectangle 183" o:spid="_x0000_s1058" style="position:absolute;left:26714;top:3498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1HUlcAA&#10;AADbAAAADwAAAGRycy9kb3ducmV2LnhtbESPzYoCMRCE7wu+Q2jB25pRYZHRKCIIrnhx9AGaSc8P&#10;Jp0hic7s2xtB2GNRVV9R6+1gjXiSD61jBbNpBoK4dLrlWsHtevhegggRWaNxTAr+KMB2M/paY65d&#10;zxd6FrEWCcIhRwVNjF0uZSgbshimriNOXuW8xZikr6X22Ce4NXKeZT/SYstpocGO9g2V9+JhFchr&#10;ceiXhfGZO82rs/k9XipySk3Gw24FItIQ/8Of9lErWCzg/SX9ALl5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1HUlc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shape id="Picture 184" o:spid="_x0000_s1059" type="#_x0000_t75" style="position:absolute;left:20681;top:7727;width:5620;height:4293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MbZwTFAAAA2wAAAA8AAABkcnMvZG93bnJldi54bWxEj0FrwkAUhO8F/8PyBC9FN61FJLqKDRQL&#10;hUJUEG+P3WcSzb4N2dWk/75bKHgcZuYbZrnubS3u1PrKsYKXSQKCWDtTcaHgsP8Yz0H4gGywdkwK&#10;fsjDejV4WmJqXMc53XehEBHCPkUFZQhNKqXXJVn0E9cQR+/sWoshyraQpsUuwm0tX5NkJi1WHBdK&#10;bCgrSV93N6sgzy667vLslLt32R+/trfvqX5WajTsNwsQgfrwCP+3P42C6Rv8fYk/QK5+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TG2cExQAAANsAAAAPAAAAAAAAAAAAAAAA&#10;AJ8CAABkcnMvZG93bnJldi54bWxQSwUGAAAAAAQABAD3AAAAkQMAAAAA&#10;">
              <v:imagedata r:id="rId10" o:title=""/>
            </v:shape>
            <v:rect id="Rectangle 185" o:spid="_x0000_s1060" style="position:absolute;left:22136;top:11893;width:1949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TpesEA&#10;AADbAAAADwAAAGRycy9kb3ducmV2LnhtbESPzYoCMRCE74LvEFrwphmVXWQ0igiCLntx9AGaSc8P&#10;Jp0hic749puFhT0WVfUVtd0P1ogX+dA6VrCYZyCIS6dbrhXcb6fZGkSIyBqNY1LwpgD73Xi0xVy7&#10;nq/0KmItEoRDjgqaGLtcylA2ZDHMXUecvMp5izFJX0vtsU9wa+Qyyz6lxZbTQoMdHRsqH8XTKpC3&#10;4tSvC+Mz97Wsvs3lfK3IKTWdDIcNiEhD/A//tc9aweoD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06Xr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18"/>
                        <w:szCs w:val="18"/>
                        <w:lang w:val="en-US"/>
                      </w:rPr>
                      <w:t xml:space="preserve">Hub </w:t>
                    </w:r>
                  </w:p>
                </w:txbxContent>
              </v:textbox>
            </v:rect>
            <v:rect id="Rectangle 186" o:spid="_x0000_s1061" style="position:absolute;left:24231;top:11893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yZ3DcAA&#10;AADbAAAADwAAAGRycy9kb3ducmV2LnhtbESPzYoCMRCE7wu+Q2jB25pRQWQ0igiCK14cfYBm0vOD&#10;SWdIojP79kZY2GNRVV9Rm91gjXiRD61jBbNpBoK4dLrlWsH9dvxegQgRWaNxTAp+KcBuO/raYK5d&#10;z1d6FbEWCcIhRwVNjF0uZSgbshimriNOXuW8xZikr6X22Ce4NXKeZUtpseW00GBHh4bKR/G0CuSt&#10;OParwvjMnefVxfycrhU5pSbjYb8GEWmI/+G/9kkrWCzh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yZ3Dc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18"/>
                        <w:szCs w:val="18"/>
                        <w:lang w:val="en-US"/>
                      </w:rPr>
                      <w:t>1</w:t>
                    </w:r>
                  </w:p>
                </w:txbxContent>
              </v:textbox>
            </v:rect>
            <v:rect id="Rectangle 187" o:spid="_x0000_s1062" style="position:absolute;left:26714;top:17233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rSlsEA&#10;AADbAAAADwAAAGRycy9kb3ducmV2LnhtbESPzYoCMRCE74LvEFrwphkVdmU0igiCLntx9AGaSc8P&#10;Jp0hic749puFhT0WVfUVtd0P1ogX+dA6VrCYZyCIS6dbrhXcb6fZGkSIyBqNY1LwpgD73Xi0xVy7&#10;nq/0KmItEoRDjgqaGLtcylA2ZDHMXUecvMp5izFJX0vtsU9wa+Qyyz6kxZbTQoMdHRsqH8XTKpC3&#10;4tSvC+Mz97Wsvs3lfK3IKTWdDIcNiEhD/A//tc9aweoT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Bq0pb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1</w:t>
                    </w:r>
                  </w:p>
                </w:txbxContent>
              </v:textbox>
            </v:rect>
            <v:shape id="Picture 188" o:spid="_x0000_s1063" type="#_x0000_t75" style="position:absolute;left:34404;top:6965;width:2286;height:2858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Zxb+HBAAAA2wAAAA8AAABkcnMvZG93bnJldi54bWxET11rwjAUfRf8D+EKe9N0CrJVowxBkKHg&#10;ug18vGuuTVlzU5Nou3+/PAg+Hs73ct3bRtzIh9qxgudJBoK4dLrmSsHX53b8AiJEZI2NY1LwRwHW&#10;q+Fgibl2HX/QrYiVSCEcclRgYmxzKUNpyGKYuJY4cWfnLcYEfSW1xy6F20ZOs2wuLdacGgy2tDFU&#10;/hZXq6B4d2dzeO2O/qc5fJ/i/tLvZxelnkb92wJEpD4+xHf3TiuYpbHpS/oBcvUP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CZxb+HBAAAA2wAAAA8AAAAAAAAAAAAAAAAAnwIA&#10;AGRycy9kb3ducmV2LnhtbFBLBQYAAAAABAAEAPcAAACNAwAAAAA=&#10;">
              <v:imagedata r:id="rId11" o:title=""/>
            </v:shape>
            <v:shape id="Picture 189" o:spid="_x0000_s1064" type="#_x0000_t75" style="position:absolute;left:34404;top:11544;width:2286;height:2864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k9ynrEAAAA2wAAAA8AAABkcnMvZG93bnJldi54bWxEj0FrAjEUhO+C/yE8oTfNWqHU1ShFKJSi&#10;ULcVPD43z83SzcuapO723zdCweMwM98wy3VvG3ElH2rHCqaTDARx6XTNlYKvz9fxM4gQkTU2jknB&#10;LwVYr4aDJebadbynaxErkSAcclRgYmxzKUNpyGKYuJY4eWfnLcYkfSW1xy7BbSMfs+xJWqw5LRhs&#10;aWOo/C5+rILi3Z3Nbt59+FOzOxzj9tJvZxelHkb9ywJEpD7ew//tN61gNofbl/QD5OoP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k9ynrEAAAA2wAAAA8AAAAAAAAAAAAAAAAA&#10;nwIAAGRycy9kb3ducmV2LnhtbFBLBQYAAAAABAAEAPcAAACQAwAAAAA=&#10;">
              <v:imagedata r:id="rId11" o:title=""/>
            </v:shape>
            <v:shape id="Picture 190" o:spid="_x0000_s1065" type="#_x0000_t75" style="position:absolute;left:95;top:6965;width:2191;height:2858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kG8h3BAAAA2wAAAA8AAABkcnMvZG93bnJldi54bWxET8uKwjAU3Qv+Q7gD7jSdQUU6jTIIwhQG&#10;0erG3aW5fWBzU5uo7d9PFoLLw3knm9404kGdqy0r+JxFIIhzq2suFZxPu+kKhPPIGhvLpGAgB5v1&#10;eJRgrO2Tj/TIfClCCLsYFVTet7GULq/IoJvZljhwhe0M+gC7UuoOnyHcNPIripbSYM2hocKWthXl&#10;1+xuFFz/iuFw3l/6YZFyM69vaRYtUqUmH/3PNwhPvX+LX+5frWAe1ocv4QfI9T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HkG8h3BAAAA2wAAAA8AAAAAAAAAAAAAAAAAnwIA&#10;AGRycy9kb3ducmV2LnhtbFBLBQYAAAAABAAEAPcAAACNAwAAAAA=&#10;">
              <v:imagedata r:id="rId12" o:title=""/>
            </v:shape>
            <v:shape id="Picture 191" o:spid="_x0000_s1066" type="#_x0000_t75" style="position:absolute;left:95;top:12306;width:2286;height:2864;visibility:visibl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9NtQHFAAAA2wAAAA8AAABkcnMvZG93bnJldi54bWxEj0FrAjEUhO8F/0N4Qm81ay3FrkYRoSBF&#10;oa4WenzdPDeLm5c1Sd3tv28KBY/DzHzDzJe9bcSVfKgdKxiPMhDEpdM1VwqOh9eHKYgQkTU2jknB&#10;DwVYLgZ3c8y163hP1yJWIkE45KjAxNjmUobSkMUwci1x8k7OW4xJ+kpqj12C20Y+ZtmztFhzWjDY&#10;0tpQeS6+rYLizZ3M7qV791/N7uMzbi/9dnJR6n7Yr2YgIvXxFv5vb7SCpzH8fUk/QC5+AQ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DvTbUBxQAAANsAAAAPAAAAAAAAAAAAAAAA&#10;AJ8CAABkcnMvZG93bnJldi54bWxQSwUGAAAAAAQABAD3AAAAkQMAAAAA&#10;">
              <v:imagedata r:id="rId11" o:title=""/>
            </v:shape>
            <v:shape id="Freeform 192" o:spid="_x0000_s1067" style="position:absolute;left:15341;top:11493;width:7531;height:95;visibility:visible;mso-wrap-style:square;v-text-anchor:top" coordsize="1186,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rNssMA&#10;AADbAAAADwAAAGRycy9kb3ducmV2LnhtbESPT4vCMBTE74LfIbwFb5quyCLVKK4oeBHx38Hb2+bZ&#10;FJuX2kSt334jCB6HmfkNM542thR3qn3hWMF3LwFBnDldcK7gsF92hyB8QNZYOiYFT/IwnbRbY0y1&#10;e/CW7ruQiwhhn6ICE0KVSukzQxZ9z1XE0Tu72mKIss6lrvER4baU/ST5kRYLjgsGK5obyi67m1Vw&#10;GpTD5991tVifj9eDuzgz+91slep8NbMRiEBN+ITf7ZVWMOjD60v8AXLy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yrNssMAAADbAAAADwAAAAAAAAAAAAAAAACYAgAAZHJzL2Rv&#10;d25yZXYueG1sUEsFBgAAAAAEAAQA9QAAAIgDAAAAAA==&#10;" path="m1186,15r-60,l1126,r60,l1186,15xm1081,15r-60,l1021,r60,l1081,15xm976,15r-60,l916,r60,l976,15xm871,15r-60,l811,r60,l871,15xm766,15r-60,l706,r60,l766,15xm661,15r-60,l601,r60,l661,15xm556,15r-60,l496,r60,l556,15xm451,15r-61,l390,r61,l451,15xm345,15r-60,l285,r60,l345,15xm239,15r-60,l179,r60,l239,15xm134,15r-60,l74,r60,l134,15xm29,15l,15,,,29,r,15xe" fillcolor="black" strokeweight=".05pt">
              <v:path arrowok="t" o:connecttype="custom" o:connectlocs="753110,9525;715010,9525;715010,0;753110,0;753110,9525;686435,9525;648335,9525;648335,0;686435,0;686435,9525;619760,9525;581660,9525;581660,0;619760,0;619760,9525;553085,9525;514985,9525;514985,0;553085,0;553085,9525;486410,9525;448310,9525;448310,0;486410,0;486410,9525;419735,9525;381635,9525;381635,0;419735,0;419735,9525;353060,9525;314960,9525;314960,0;353060,0;353060,9525;286385,9525;247650,9525;247650,0;286385,0;286385,9525;219075,9525;180975,9525;180975,0;219075,0;219075,9525;151765,9525;113665,9525;113665,0;151765,0;151765,9525;85090,9525;46990,9525;46990,0;85090,0;85090,9525;18415,9525;0,9525;0,0;18415,0;18415,9525" o:connectangles="0,0,0,0,0,0,0,0,0,0,0,0,0,0,0,0,0,0,0,0,0,0,0,0,0,0,0,0,0,0,0,0,0,0,0,0,0,0,0,0,0,0,0,0,0,0,0,0,0,0,0,0,0,0,0,0,0,0,0,0"/>
              <o:lock v:ext="edit" verticies="t"/>
            </v:shape>
            <v:shape id="Freeform 193" o:spid="_x0000_s1068" style="position:absolute;left:25222;top:4641;width:5213;height:4649;visibility:visible;mso-wrap-style:square;v-text-anchor:top" coordsize="821,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kzzcMA&#10;AADbAAAADwAAAGRycy9kb3ducmV2LnhtbESPQWsCMRSE70L/Q3gFb5ptK6Jbo0ix4EWh6kFvj81z&#10;s7h5WZKoq7/eCAWPw8x8w0xmra3FhXyoHCv46GcgiAunKy4V7La/vRGIEJE11o5JwY0CzKZvnQnm&#10;2l35jy6bWIoE4ZCjAhNjk0sZCkMWQ981xMk7Om8xJulLqT1eE9zW8jPLhtJixWnBYEM/horT5mwV&#10;rG9DOjaRF/V9a1ZjPy/2p0NQqvvezr9BRGrjK/zfXmoFgy94fkk/QE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tkzzcMAAADbAAAADwAAAAAAAAAAAAAAAACYAgAAZHJzL2Rv&#10;d25yZXYueG1sUEsFBgAAAAAEAAQA9QAAAIgDAAAAAA==&#10;" path="m821,11l776,51,766,40,811,r10,11xm742,81r-45,40l687,110,732,70r10,11xm664,151r-45,40l609,180r45,-41l664,151xm585,221r-44,40l530,249r45,-39l585,221xm507,291r-45,40l452,320r45,-41l507,291xm428,361r-45,39l373,389r45,-39l428,361xm349,430r-45,41l294,460r45,-41l349,430xm271,501r-45,39l216,529r45,-39l271,501xm192,570r-44,41l137,599r45,-40l192,570xm114,641l69,680,59,669r45,-39l114,641xm35,710l11,732,,721,25,699r10,11xe" fillcolor="black" strokeweight=".05pt">
              <v:path arrowok="t" o:connecttype="custom" o:connectlocs="521335,6985;492760,32385;486410,25400;514985,0;521335,6985;471170,51435;442595,76835;436245,69850;464820,44450;471170,51435;421640,95885;393065,121285;386715,114300;415290,88265;421640,95885;371475,140335;343535,165735;336550,158115;365125,133350;371475,140335;321945,184785;293370,210185;287020,203200;315595,177165;321945,184785;271780,229235;243205,254000;236855,247015;265430,222250;271780,229235;221615,273050;193040,299085;186690,292100;215265,266065;221615,273050;172085,318135;143510,342900;137160,335915;165735,311150;172085,318135;121920,361950;93980,387985;86995,380365;115570,354965;121920,361950;72390,407035;43815,431800;37465,424815;66040,400050;72390,407035;22225,450850;6985,464820;0,457835;15875,443865;22225,450850" o:connectangles="0,0,0,0,0,0,0,0,0,0,0,0,0,0,0,0,0,0,0,0,0,0,0,0,0,0,0,0,0,0,0,0,0,0,0,0,0,0,0,0,0,0,0,0,0,0,0,0,0,0,0,0,0,0,0"/>
              <o:lock v:ext="edit" verticies="t"/>
            </v:shape>
            <v:shape id="Freeform 194" o:spid="_x0000_s1069" style="position:absolute;left:32162;top:14566;width:2178;height:2274;visibility:visible;mso-wrap-style:square;v-text-anchor:top" coordsize="343,35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FKvcQA&#10;AADbAAAADwAAAGRycy9kb3ducmV2LnhtbESPQWvCQBSE74L/YXlCL1I3LRJM6hokUJBe2lix10f2&#10;maRm34bsGuO/7wpCj8PMfMOss9G0YqDeNZYVvCwiEMSl1Q1XCg7f788rEM4ja2wtk4IbOcg208ka&#10;U22vXNCw95UIEHYpKqi971IpXVmTQbewHXHwTrY36IPsK6l7vAa4aeVrFMXSYMNhocaO8prK8/5i&#10;FBx/nP4s5gmefr/sYI5x8pHfEqWeZuP2DYSn0f+HH+2dVrBcwv1L+AFy8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RSr3EAAAA2wAAAA8AAAAAAAAAAAAAAAAAmAIAAGRycy9k&#10;b3ducmV2LnhtbFBLBQYAAAAABAAEAPUAAACJAwAAAAA=&#10;" path="m343,10l302,53,291,43,333,r10,10xm271,86r-42,43l219,119,260,76r11,10xm198,162r-41,43l146,195r42,-43l198,162xm126,238l84,282,73,271r42,-43l126,238xm53,314l11,358,,347,41,304r12,10xe" fillcolor="black" strokeweight=".05pt">
              <v:path arrowok="t" o:connecttype="custom" o:connectlocs="217805,6350;191770,33655;184785,27305;211455,0;217805,6350;172085,54610;145415,81915;139065,75565;165100,48260;172085,54610;125730,102870;99695,130175;92710,123825;119380,96520;125730,102870;80010,151130;53340,179070;46355,172085;73025,144780;80010,151130;33655,199390;6985,227330;0,220345;26035,193040;33655,199390" o:connectangles="0,0,0,0,0,0,0,0,0,0,0,0,0,0,0,0,0,0,0,0,0,0,0,0,0"/>
              <o:lock v:ext="edit" verticies="t"/>
            </v:shape>
            <v:rect id="Rectangle 195" o:spid="_x0000_s1070" style="position:absolute;left:1771;top:11239;width:857;height:1861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KaB8EA&#10;AADbAAAADwAAAGRycy9kb3ducmV2LnhtbESPzYoCMRCE74LvEFrwphnFXWQ0igiCLntx9AGaSc8P&#10;Jp0hic749puFhT0WVfUVtd0P1ogX+dA6VrCYZyCIS6dbrhXcb6fZGkSIyBqNY1LwpgD73Xi0xVy7&#10;nq/0KmItEoRDjgqaGLtcylA2ZDHMXUecvMp5izFJX0vtsU9wa+Qyyz6lxZbTQoMdHRsqH8XTKpC3&#10;4tSvC+Mz97Wsvs3lfK3IKTWdDIcNiEhD/A//tc9aweoD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ymgf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24"/>
                        <w:lang w:val="en-US"/>
                      </w:rPr>
                      <w:t>B</w:t>
                    </w:r>
                  </w:p>
                </w:txbxContent>
              </v:textbox>
            </v:rect>
            <v:rect id="Rectangle 196" o:spid="_x0000_s1071" style="position:absolute;left:33032;top:8185;width:813;height:1860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AEcMAA&#10;AADbAAAADwAAAGRycy9kb3ducmV2LnhtbESPzYoCMRCE7wu+Q2jB25pRRGQ0igiCK14cfYBm0vOD&#10;SWdIojP79kZY2GNRVV9Rm91gjXiRD61jBbNpBoK4dLrlWsH9dvxegQgRWaNxTAp+KcBuO/raYK5d&#10;z1d6FbEWCcIhRwVNjF0uZSgbshimriNOXuW8xZikr6X22Ce4NXKeZUtpseW00GBHh4bKR/G0CuSt&#10;OParwvjMnefVxfycrhU5pSbjYb8GEWmI/+G/9kkrWCzh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yAEcM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24"/>
                        <w:lang w:val="en-US"/>
                      </w:rPr>
                      <w:t>C</w:t>
                    </w:r>
                  </w:p>
                </w:txbxContent>
              </v:textbox>
            </v:rect>
            <v:rect id="Rectangle 197" o:spid="_x0000_s1072" style="position:absolute;left:33032;top:11239;width:965;height:1861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Gyh68EA&#10;AADbAAAADwAAAGRycy9kb3ducmV2LnhtbESPzYoCMRCE74LvEFrwphlFdmU0igiCLntx9AGaSc8P&#10;Jp0hic749puFhT0WVfUVtd0P1ogX+dA6VrCYZyCIS6dbrhXcb6fZGkSIyBqNY1LwpgD73Xi0xVy7&#10;nq/0KmItEoRDjgqaGLtcylA2ZDHMXUecvMp5izFJX0vtsU9wa+Qyyz6kxZbTQoMdHRsqH8XTKpC3&#10;4tSvC+Mz97Wsvs3lfK3IKTWdDIcNiEhD/A//tc9aweoT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hsoev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24"/>
                        <w:lang w:val="en-US"/>
                      </w:rPr>
                      <w:t>D</w:t>
                    </w:r>
                  </w:p>
                </w:txbxContent>
              </v:textbox>
            </v:rect>
            <v:shape id="Freeform 198" o:spid="_x0000_s1073" style="position:absolute;left:16294;top:9969;width:4387;height:95;visibility:visible;mso-wrap-style:square;v-text-anchor:top" coordsize="691,1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gHbsEA&#10;AADbAAAADwAAAGRycy9kb3ducmV2LnhtbERPyW7CMBC9V+IfrEHqrThsFQkYhJBQe4nUstxH8ZAE&#10;4nGwXQh/jw9IPT69fbHqTCNu5HxtWcFwkIAgLqyuuVRw2G8/ZiB8QNbYWCYFD/KwWvbeFphpe+df&#10;uu1CKWII+wwVVCG0mZS+qMigH9iWOHIn6wyGCF0ptcN7DDeNHCXJpzRYc2yosKVNRcVl92cUTF0z&#10;Ta/F8Sc95uv2nKf5bPwVlHrvd+s5iEBd+Be/3N9awSSOjV/iD5DL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oYB27BAAAA2wAAAA8AAAAAAAAAAAAAAAAAmAIAAGRycy9kb3du&#10;cmV2LnhtbFBLBQYAAAAABAAEAPUAAACGAwAAAAA=&#10;" path="m691,15r-60,l631,r60,l691,15xm586,15r-60,l526,r60,l586,15xm481,15r-60,l421,r60,l481,15xm376,15r-60,l316,r60,l376,15xm270,15r-60,l210,r60,l270,15xm165,15r-60,l105,r60,l165,15xm60,15l,15,,,60,r,15xe" fillcolor="black" strokeweight=".05pt">
              <v:path arrowok="t" o:connecttype="custom" o:connectlocs="438785,9525;400685,9525;400685,0;438785,0;438785,9525;372110,9525;334010,9525;334010,0;372110,0;372110,9525;305435,9525;267335,9525;267335,0;305435,0;305435,9525;238760,9525;200660,9525;200660,0;238760,0;238760,9525;171450,9525;133350,9525;133350,0;171450,0;171450,9525;104775,9525;66675,9525;66675,0;104775,0;104775,9525;38100,9525;0,9525;0,0;38100,0;38100,9525" o:connectangles="0,0,0,0,0,0,0,0,0,0,0,0,0,0,0,0,0,0,0,0,0,0,0,0,0,0,0,0,0,0,0,0,0,0,0"/>
              <o:lock v:ext="edit" verticies="t"/>
            </v:shape>
            <v:rect id="Rectangle 199" o:spid="_x0000_s1074" style="position:absolute;left:30524;top:14179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r+QAsEA&#10;AADbAAAADwAAAGRycy9kb3ducmV2LnhtbESPzYoCMRCE7wu+Q2jB25pRZNHRKCIIKntx9AGaSc8P&#10;Jp0hyTqzb2+EhT0WVfUVtdkN1ogn+dA6VjCbZiCIS6dbrhXcb8fPJYgQkTUax6TglwLstqOPDeba&#10;9XylZxFrkSAcclTQxNjlUoayIYth6jri5FXOW4xJ+lpqj32CWyPnWfYlLbacFhrs6NBQ+Sh+rAJ5&#10;K479sjA+c5d59W3Op2tFTqnJeNivQUQa4n/4r33SChYreH9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a/kAL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3</w:t>
                    </w:r>
                  </w:p>
                </w:txbxContent>
              </v:textbox>
            </v:rect>
            <v:rect id="Rectangle 200" o:spid="_x0000_s1075" style="position:absolute;left:8413;top:17233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yvQr8A&#10;AADbAAAADwAAAGRycy9kb3ducmV2LnhtbERPS2rDMBDdF3IHMYXsarmGlOBYCaUQSEM3cXKAwRp/&#10;iDQykmK7t48WhS4f718dFmvERD4MjhW8ZzkI4sbpgTsFt+vxbQsiRGSNxjEp+KUAh/3qpcJSu5kv&#10;NNWxEymEQ4kK+hjHUsrQ9GQxZG4kTlzrvMWYoO+k9jincGtkkecf0uLAqaHHkb56au71wyqQ1/o4&#10;b2vjc3cu2h/zfbq05JRavy6fOxCRlvgv/nOftIJNWp+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CXK9CvwAAANs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Rectangle 201" o:spid="_x0000_s1076" style="position:absolute;left:16802;top:8839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RAK2cAA&#10;AADbAAAADwAAAGRycy9kb3ducmV2LnhtbESPzYoCMRCE7wu+Q2jB25pR2EVGo4gg6OLF0QdoJj0/&#10;mHSGJDrj2xtB2GNRVV9Rq81gjXiQD61jBbNpBoK4dLrlWsH1sv9egAgRWaNxTAqeFGCzHn2tMNeu&#10;5zM9iliLBOGQo4Imxi6XMpQNWQxT1xEnr3LeYkzS11J77BPcGjnPsl9pseW00GBHu4bKW3G3CuSl&#10;2PeLwvjM/c2rkzkezhU5pSbjYbsEEWmI/+FP+6AV/Mzg/SX9A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RAK2c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1</w:t>
                    </w:r>
                  </w:p>
                </w:txbxContent>
              </v:textbox>
            </v:rect>
            <v:rect id="Rectangle 202" o:spid="_x0000_s1077" style="position:absolute;left:20612;top:3498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KUrsEA&#10;AADbAAAADwAAAGRycy9kb3ducmV2LnhtbESP3YrCMBSE7wXfIRxh7zS14CJdo4ggqOyNdR/g0Jz+&#10;YHJSkmjr25uFhb0cZuYbZrMbrRFP8qFzrGC5yEAQV0533Cj4uR3naxAhIms0jknBiwLsttPJBgvt&#10;Br7Ss4yNSBAOBSpoY+wLKUPVksWwcD1x8mrnLcYkfSO1xyHBrZF5ln1Kix2nhRZ7OrRU3cuHVSBv&#10;5XFYl8Zn7pLX3+Z8utbklPqYjfsvEJHG+B/+a5+0glUOv1/SD5Db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ClK7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1</w:t>
                    </w:r>
                  </w:p>
                </w:txbxContent>
              </v:textbox>
            </v:rect>
            <v:rect id="Rectangle 203" o:spid="_x0000_s1078" style="position:absolute;left:33572;top:16471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4xNcEA&#10;AADbAAAADwAAAGRycy9kb3ducmV2LnhtbESPzYoCMRCE74LvEFrwphmVXWQ0igiCLntx9AGaSc8P&#10;Jp0hic749puFhT0WVfUVtd0P1ogX+dA6VrCYZyCIS6dbrhXcb6fZGkSIyBqNY1LwpgD73Xi0xVy7&#10;nq/0KmItEoRDjgqaGLtcylA2ZDHMXUecvMp5izFJX0vtsU9wa+Qyyz6lxZbTQoMdHRsqH8XTKpC3&#10;4tSvC+Mz97Wsvs3lfK3IKTWdDIcNiEhD/A//tc9awccK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OMTX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4</w:t>
                    </w:r>
                  </w:p>
                </w:txbxContent>
              </v:textbox>
            </v:rect>
            <v:rect id="Rectangle 204" o:spid="_x0000_s1079" style="position:absolute;left:30524;top:5022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epQcEA&#10;AADbAAAADwAAAGRycy9kb3ducmV2LnhtbESPzYoCMRCE74LvEFrwphnFXWQ0igiCLntx9AGaSc8P&#10;Jp0hic749puFhT0WVfUVtd0P1ogX+dA6VrCYZyCIS6dbrhXcb6fZGkSIyBqNY1LwpgD73Xi0xVy7&#10;nq/0KmItEoRDjgqaGLtcylA2ZDHMXUecvMp5izFJX0vtsU9wa+Qyyz6lxZbTQoMdHRsqH8XTKpC3&#10;4tSvC+Mz97Wsvs3lfK3IKTWdDIcNiEhD/A//tc9awccK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1nqUH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4</w:t>
                    </w:r>
                  </w:p>
                </w:txbxContent>
              </v:textbox>
            </v:rect>
            <v:rect id="Rectangle 205" o:spid="_x0000_s1080" style="position:absolute;left:8413;top:444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sM2sAA&#10;AADbAAAADwAAAGRycy9kb3ducmV2LnhtbESPzYoCMRCE7wu+Q2jB25pRcJHRKCIIrnhx9AGaSc8P&#10;Jp0hic7s2xtB2GNRVV9R6+1gjXiSD61jBbNpBoK4dLrlWsHtevhegggRWaNxTAr+KMB2M/paY65d&#10;zxd6FrEWCcIhRwVNjF0uZSgbshimriNOXuW8xZikr6X22Ce4NXKeZT/SYstpocGO9g2V9+JhFchr&#10;ceiXhfGZO82rs/k9XipySk3Gw24FItIQ/8Of9lErWCzg/SX9ALl5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isM2s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1</w:t>
                    </w:r>
                  </w:p>
                </w:txbxContent>
              </v:textbox>
            </v:rect>
            <v:rect id="Rectangle 206" o:spid="_x0000_s1081" style="position:absolute;left:17564;top:444;width:1028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mSrcAA&#10;AADbAAAADwAAAGRycy9kb3ducmV2LnhtbESPzYoCMRCE7wu+Q2jB25pRUGQ0igiCK14cfYBm0vOD&#10;SWdIojP79kZY2GNRVV9Rm91gjXiRD61jBbNpBoK4dLrlWsH9dvxegQgRWaNxTAp+KcBuO/raYK5d&#10;z1d6FbEWCcIhRwVNjF0uZSgbshimriNOXuW8xZikr6X22Ce4NXKeZUtpseW00GBHh4bKR/G0CuSt&#10;OParwvjMnefVxfycrhU5pSbjYb8GEWmI/+G/9kkrWCzh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vmSrc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C0504D"/>
                        <w:sz w:val="18"/>
                        <w:szCs w:val="18"/>
                        <w:lang w:val="en-US"/>
                      </w:rPr>
                      <w:t>s1</w:t>
                    </w:r>
                  </w:p>
                </w:txbxContent>
              </v:textbox>
            </v:rect>
            <v:rect id="Rectangle 207" o:spid="_x0000_s1082" style="position:absolute;left:19088;top:17233;width:1028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U3NsEA&#10;AADbAAAADwAAAGRycy9kb3ducmV2LnhtbESPzYoCMRCE74LvEFrwphkFd2U0igiCLntx9AGaSc8P&#10;Jp0hic749puFhT0WVfUVtd0P1ogX+dA6VrCYZyCIS6dbrhXcb6fZGkSIyBqNY1LwpgD73Xi0xVy7&#10;nq/0KmItEoRDjgqaGLtcylA2ZDHMXUecvMp5izFJX0vtsU9wa+Qyyz6kxZbTQoMdHRsqH8XTKpC3&#10;4tSvC+Mz97Wsvs3lfK3IKTWdDIcNiEhD/A//tc9aweoTfr+kHyB3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21Nzb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C0504D"/>
                        <w:sz w:val="18"/>
                        <w:szCs w:val="18"/>
                        <w:lang w:val="en-US"/>
                      </w:rPr>
                      <w:t>s2</w:t>
                    </w:r>
                  </w:p>
                </w:txbxContent>
              </v:textbox>
            </v:rect>
            <v:rect id="Rectangle 208" o:spid="_x0000_s1083" style="position:absolute;left:5365;top:9601;width:1029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qjRL8A&#10;AADbAAAADwAAAGRycy9kb3ducmV2LnhtbERPS2rDMBDdF3IHMYXsarmGlOBYCaUQSEM3cXKAwRp/&#10;iDQykmK7t48WhS4f718dFmvERD4MjhW8ZzkI4sbpgTsFt+vxbQsiRGSNxjEp+KUAh/3qpcJSu5kv&#10;NNWxEymEQ4kK+hjHUsrQ9GQxZG4kTlzrvMWYoO+k9jincGtkkecf0uLAqaHHkb56au71wyqQ1/o4&#10;b2vjc3cu2h/zfbq05JRavy6fOxCRlvgv/nOftIJNGpu+pB8g90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8KqNEvwAAANs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C0504D"/>
                        <w:sz w:val="18"/>
                        <w:szCs w:val="18"/>
                        <w:lang w:val="en-US"/>
                      </w:rPr>
                      <w:t>s3</w:t>
                    </w:r>
                  </w:p>
                </w:txbxContent>
              </v:textbox>
            </v:rect>
            <v:rect id="Rectangle 209" o:spid="_x0000_s1084" style="position:absolute;left:29762;top:10363;width:1029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YG38EA&#10;AADbAAAADwAAAGRycy9kb3ducmV2LnhtbESPzYoCMRCE7wu+Q2jB25pRcNHRKCIIKntx9AGaSc8P&#10;Jp0hyTqzb2+EhT0WVfUVtdkN1ogn+dA6VjCbZiCIS6dbrhXcb8fPJYgQkTUax6TglwLstqOPDeba&#10;9XylZxFrkSAcclTQxNjlUoayIYth6jri5FXOW4xJ+lpqj32CWyPnWfYlLbacFhrs6NBQ+Sh+rAJ5&#10;K479sjA+c5d59W3Op2tFTqnJeNivQUQa4n/4r33SChYreH9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NmBt/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C0504D"/>
                        <w:sz w:val="18"/>
                        <w:szCs w:val="18"/>
                        <w:lang w:val="en-US"/>
                      </w:rPr>
                      <w:t>s4</w:t>
                    </w:r>
                  </w:p>
                </w:txbxContent>
              </v:textbox>
            </v:rect>
            <v:rect id="Rectangle 210" o:spid="_x0000_s1085" style="position:absolute;left:27476;top:11893;width:1029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Bl/70A&#10;AADbAAAADwAAAGRycy9kb3ducmV2LnhtbERPy4rCMBTdC/5DuII7m+pCpBpFBEEHN9b5gEtz+8Dk&#10;piTRdv7eLIRZHs57dxitEW/yoXOsYJnlIIgrpztuFPw+zosNiBCRNRrHpOCPAhz208kOC+0GvtO7&#10;jI1IIRwKVNDG2BdShqoliyFzPXHiauctxgR9I7XHIYVbI1d5vpYWO04NLfZ0aql6li+rQD7K87Ap&#10;jc/dz6q+mevlXpNTaj4bj1sQkcb4L/66L1rBOq1PX9IPkPsP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DBl/70AAADbAAAADwAAAAAAAAAAAAAAAACYAgAAZHJzL2Rvd25yZXYu&#10;eG1sUEsFBgAAAAAEAAQA9QAAAII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C0504D"/>
                        <w:sz w:val="18"/>
                        <w:szCs w:val="18"/>
                        <w:lang w:val="en-US"/>
                      </w:rPr>
                      <w:t>s5</w:t>
                    </w:r>
                  </w:p>
                </w:txbxContent>
              </v:textbox>
            </v:rect>
            <v:rect id="Rectangle 211" o:spid="_x0000_s1086" style="position:absolute;left:22898;top:5022;width:1028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zAZMEA&#10;AADbAAAADwAAAGRycy9kb3ducmV2LnhtbESP3YrCMBSE7xf2HcJZ8G5N64VINYosFFS8se4DHJrT&#10;H0xOSpK19e2NIOzlMDPfMJvdZI24kw+9YwX5PANBXDvdc6vg91p+r0CEiKzROCYFDwqw235+bLDQ&#10;buQL3avYigThUKCCLsahkDLUHVkMczcQJ69x3mJM0rdSexwT3Bq5yLKltNhzWuhwoJ+O6lv1ZxXI&#10;a1WOq8r4zJ0WzdkcD5eGnFKzr2m/BhFpiv/hd/ugFSxzeH1JP0B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8wGT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C0504D"/>
                        <w:sz w:val="18"/>
                        <w:szCs w:val="18"/>
                        <w:lang w:val="en-US"/>
                      </w:rPr>
                      <w:t>s6</w:t>
                    </w:r>
                  </w:p>
                </w:txbxContent>
              </v:textbox>
            </v:rect>
            <v:rect id="Rectangle 212" o:spid="_x0000_s1087" style="position:absolute;left:19088;top:8839;width:1028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5eE8AA&#10;AADbAAAADwAAAGRycy9kb3ducmV2LnhtbESPzYoCMRCE74LvEFrYm2acg8hoFBEEV/biuA/QTHp+&#10;MOkMSXRm394Iwh6LqvqK2u5Ha8STfOgcK1guMhDEldMdNwp+b6f5GkSIyBqNY1LwRwH2u+lki4V2&#10;A1/pWcZGJAiHAhW0MfaFlKFqyWJYuJ44ebXzFmOSvpHa45Dg1sg8y1bSYsdpocWeji1V9/JhFchb&#10;eRrWpfGZu+T1j/k+X2tySn3NxsMGRKQx/oc/7bNWsMrh/SX9ALl7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65eE8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C0504D"/>
                        <w:sz w:val="18"/>
                        <w:szCs w:val="18"/>
                        <w:lang w:val="en-US"/>
                      </w:rPr>
                      <w:t>s7</w:t>
                    </w:r>
                  </w:p>
                </w:txbxContent>
              </v:textbox>
            </v:rect>
            <v:rect id="Rectangle 213" o:spid="_x0000_s1088" style="position:absolute;left:19088;top:11893;width:1028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L7iMAA&#10;AADbAAAADwAAAGRycy9kb3ducmV2LnhtbESPzYoCMRCE7wu+Q2jB25pRQWQ0igiCK14cfYBm0vOD&#10;SWdIojP79kZY2GNRVV9Rm91gjXiRD61jBbNpBoK4dLrlWsH9dvxegQgRWaNxTAp+KcBuO/raYK5d&#10;z1d6FbEWCcIhRwVNjF0uZSgbshimriNOXuW8xZikr6X22Ce4NXKeZUtpseW00GBHh4bKR/G0CuSt&#10;OParwvjMnefVxfycrhU5pSbjYb8GEWmI/+G/9kkrWC7g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OL7iM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C0504D"/>
                        <w:sz w:val="18"/>
                        <w:szCs w:val="18"/>
                        <w:lang w:val="en-US"/>
                      </w:rPr>
                      <w:t>s8</w:t>
                    </w:r>
                  </w:p>
                </w:txbxContent>
              </v:textbox>
            </v:rect>
            <v:rect id="Rectangle 214" o:spid="_x0000_s1089" style="position:absolute;left:25952;top:6546;width:1029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tj/MAA&#10;AADbAAAADwAAAGRycy9kb3ducmV2LnhtbESPzYoCMRCE7wu+Q2jB25pRRGQ0igiCK14cfYBm0vOD&#10;SWdIojP79kZY2GNRVV9Rm91gjXiRD61jBbNpBoK4dLrlWsH9dvxegQgRWaNxTAp+KcBuO/raYK5d&#10;z1d6FbEWCcIhRwVNjF0uZSgbshimriNOXuW8xZikr6X22Ce4NXKeZUtpseW00GBHh4bKR/G0CuSt&#10;OParwvjMnefVxfycrhU5pSbjYb8GEWmI/+G/9kkrWC7g8yX9ALl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wtj/M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C0504D"/>
                        <w:sz w:val="18"/>
                        <w:szCs w:val="18"/>
                        <w:lang w:val="en-US"/>
                      </w:rPr>
                      <w:t>s9</w:t>
                    </w:r>
                  </w:p>
                </w:txbxContent>
              </v:textbox>
            </v:rect>
            <v:rect id="Rectangle 215" o:spid="_x0000_s1090" style="position:absolute;left:7670;top:2146;width:19825;height:3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/mfcMA&#10;AADbAAAADwAAAGRycy9kb3ducmV2LnhtbESPzarCMBSE94LvEI7gRq6pBfXSaxQRBQU3/oHLQ3Nu&#10;W21OShO1vr0RBJfDzHzDTGaNKcWdaldYVjDoRyCIU6sLzhQcD6ufXxDOI2ssLZOCJzmYTdutCSba&#10;PnhH973PRICwS1BB7n2VSOnSnAy6vq2Ig/dva4M+yDqTusZHgJtSxlE0kgYLDgs5VrTIKb3ub0ZB&#10;fDmd18/YNcPtuZfON6flZlwslep2mvkfCE+N/4Y/7bVWMBrC+0v4AXL6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1/mfcMAAADbAAAADwAAAAAAAAAAAAAAAACYAgAAZHJzL2Rv&#10;d25yZXYueG1sUEsFBgAAAAAEAAQA9QAAAIgDAAAAAA==&#10;" fillcolor="black" strokeweight=".05pt">
              <v:stroke joinstyle="round"/>
            </v:rect>
            <v:rect id="Rectangle 216" o:spid="_x0000_s1091" style="position:absolute;left:7670;top:18935;width:19825;height:38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14CsQA&#10;AADbAAAADwAAAGRycy9kb3ducmV2LnhtbESPT4vCMBTE74LfITzBi2i6ha1SjSKioLAX/4HHR/Ns&#10;q81LabJav/1mQfA4zMxvmNmiNZV4UONKywq+RhEI4szqknMFp+NmOAHhPLLGyjIpeJGDxbzbmWGq&#10;7ZP39Dj4XAQIuxQVFN7XqZQuK8igG9maOHhX2xj0QTa51A0+A9xUMo6iRBosOSwUWNOqoOx++DUK&#10;4tv5sn3Frv3+uQyy5e683o3LtVL9XrucgvDU+k/43d5qBUkC/1/CD5D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NeArEAAAA2wAAAA8AAAAAAAAAAAAAAAAAmAIAAGRycy9k&#10;b3ducmV2LnhtbFBLBQYAAAAABAAEAPUAAACJAwAAAAA=&#10;" fillcolor="black" strokeweight=".05pt">
              <v:stroke joinstyle="round"/>
            </v:rect>
            <v:shape id="Freeform 217" o:spid="_x0000_s1092" style="position:absolute;left:25901;top:11461;width:3543;height:4483;visibility:visible;mso-wrap-style:square;v-text-anchor:top" coordsize="558,7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veRsYA&#10;AADbAAAADwAAAGRycy9kb3ducmV2LnhtbESPS2vDMBCE74X8B7GB3ho5acnDiRLSlkJyCNhuDzku&#10;1sY2sVbGUv3491Wh0OMwM98wu8NgatFR6yrLCuazCARxbnXFhYKvz4+nNQjnkTXWlknBSA4O+8nD&#10;DmNte06py3whAoRdjApK75tYSpeXZNDNbEMcvJttDfog20LqFvsAN7VcRNFSGqw4LJTY0FtJ+T37&#10;NgoWyTXrL6/p+ynZPA9jdrbne/Oi1ON0OG5BeBr8f/ivfdIKliv4/RJ+gN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2veRsYAAADbAAAADwAAAAAAAAAAAAAAAACYAgAAZHJz&#10;L2Rvd25yZXYueG1sUEsFBgAAAAAEAAQA9QAAAIsDAAAAAA==&#10;" path="m36,l147,142r-36,28l,27,36,xm228,249r28,36l221,312,193,277r35,-28xm338,392l448,536r-36,27l302,420r36,-28xm530,643r28,36l522,706,495,670r35,-27xe" fillcolor="black" strokeweight=".05pt">
              <v:path arrowok="t" o:connecttype="custom" o:connectlocs="22860,0;93345,90170;70485,107950;0,17145;22860,0;144780,158115;162560,180975;140335,198120;122555,175895;144780,158115;214630,248920;284480,340360;261620,357505;191770,266700;214630,248920;336550,408305;354330,431165;331470,448310;314325,425450;336550,408305" o:connectangles="0,0,0,0,0,0,0,0,0,0,0,0,0,0,0,0,0,0,0,0"/>
              <o:lock v:ext="edit" verticies="t"/>
            </v:shape>
            <v:rect id="Rectangle 218" o:spid="_x0000_s1093" style="position:absolute;left:44265;top:2292;width:96;height:1182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5J48EA&#10;AADbAAAADwAAAGRycy9kb3ducmV2LnhtbERPy4rCMBTdD/gP4QpuBk0t+KAaRURBwc1UBZeX5tpW&#10;m5vSRK1/bxbCLA/nPV+2phJPalxpWcFwEIEgzqwuOVdwOm77UxDOI2usLJOCNzlYLjo/c0y0ffEf&#10;PVOfixDCLkEFhfd1IqXLCjLoBrYmDtzVNgZ9gE0udYOvEG4qGUfRWBosOTQUWNO6oOyePoyC+Ha+&#10;7N6xa0eHy2+22p83+0m5UarXbVczEJ5a/y/+undawTiMDV/CD5CL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leSePBAAAA2wAAAA8AAAAAAAAAAAAAAAAAmAIAAGRycy9kb3du&#10;cmV2LnhtbFBLBQYAAAAABAAEAPUAAACGAwAAAAA=&#10;" fillcolor="black" strokeweight=".05pt">
              <v:stroke joinstyle="round"/>
            </v:rect>
            <v:rect id="Rectangle 219" o:spid="_x0000_s1094" style="position:absolute;left:38119;top:4248;width:22872;height: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LseMUA&#10;AADbAAAADwAAAGRycy9kb3ducmV2LnhtbESPT4vCMBTE74LfITzBi2hqwT/bNYqICwp7sbuCx0fz&#10;bKvNS2myWr+9WRA8DjPzG2axak0lbtS40rKC8SgCQZxZXXKu4PfnazgH4TyyxsoyKXiQg9Wy21lg&#10;ou2dD3RLfS4ChF2CCgrv60RKlxVk0I1sTRy8s20M+iCbXOoG7wFuKhlH0VQaLDksFFjTpqDsmv4Z&#10;BfHleNo9YtdOvk+DbL0/bvezcqtUv9euP0F4av07/GrvtILpB/x/CT9AL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ux4xQAAANsAAAAPAAAAAAAAAAAAAAAAAJgCAABkcnMv&#10;ZG93bnJldi54bWxQSwUGAAAAAAQABAD1AAAAigMAAAAA&#10;" fillcolor="black" strokeweight=".05pt">
              <v:stroke joinstyle="round"/>
            </v:rect>
            <v:rect id="Rectangle 220" o:spid="_x0000_s1095" style="position:absolute;left:38119;top:6153;width:22872;height: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vHTOMAA&#10;AADbAAAADwAAAGRycy9kb3ducmV2LnhtbERPy6rCMBDdX/AfwghuLppa8EE1ioiCghtf4HJoxrba&#10;TEoTtf69WQguD+c9nTemFE+qXWFZQb8XgSBOrS44U3A6rrtjEM4jaywtk4I3OZjPWn9TTLR98Z6e&#10;B5+JEMIuQQW591UipUtzMuh6tiIO3NXWBn2AdSZ1ja8QbkoZR9FQGiw4NORY0TKn9H54GAXx7XzZ&#10;vGPXDHaX/3SxPa+2o2KlVKfdLCYgPDX+J/66N1rBKKwPX8IPkLM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vHTOMAAAADbAAAADwAAAAAAAAAAAAAAAACYAgAAZHJzL2Rvd25y&#10;ZXYueG1sUEsFBgAAAAAEAAQA9QAAAIUDAAAAAA==&#10;" fillcolor="black" strokeweight=".05pt">
              <v:stroke joinstyle="round"/>
            </v:rect>
            <v:rect id="Rectangle 221" o:spid="_x0000_s1096" style="position:absolute;left:38119;top:8058;width:22872;height: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12o8UA&#10;AADbAAAADwAAAGRycy9kb3ducmV2LnhtbESPT4vCMBTE7wt+h/AEL4tNLbhKbRQRBYW9rH/A46N5&#10;ttXmpTRR67ffLCx4HGbmN0y26EwtHtS6yrKCURSDIM6trrhQcDxshlMQziNrrC2Tghc5WMx7Hxmm&#10;2j75hx57X4gAYZeigtL7JpXS5SUZdJFtiIN3sa1BH2RbSN3iM8BNLZM4/pIGKw4LJTa0Kim/7e9G&#10;QXI9nbevxHXj7/Nnvtyd1rtJtVZq0O+WMxCeOv8O/7e3WsFkBH9fwg+Q8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vXajxQAAANsAAAAPAAAAAAAAAAAAAAAAAJgCAABkcnMv&#10;ZG93bnJldi54bWxQSwUGAAAAAAQABAD1AAAAigMAAAAA&#10;" fillcolor="black" strokeweight=".05pt">
              <v:stroke joinstyle="round"/>
            </v:rect>
            <v:rect id="Rectangle 222" o:spid="_x0000_s1097" style="position:absolute;left:38119;top:9969;width:22872;height: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/o1MQA&#10;AADbAAAADwAAAGRycy9kb3ducmV2LnhtbESPT4vCMBTE78J+h/AW9iJramF1qU1FREHBi//A46N5&#10;ttXmpTRR67c3Cwseh5n5DZNOO1OLO7WusqxgOIhAEOdWV1woOOyX378gnEfWWFsmBU9yMM0+eikm&#10;2j54S/edL0SAsEtQQel9k0jp8pIMuoFtiIN3tq1BH2RbSN3iI8BNLeMoGkmDFYeFEhual5Rfdzej&#10;IL4cT6tn7Lqfzamfz9bHxXpcLZT6+uxmExCeOv8O/7dXWsE4hr8v4QfI7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1v6NTEAAAA2wAAAA8AAAAAAAAAAAAAAAAAmAIAAGRycy9k&#10;b3ducmV2LnhtbFBLBQYAAAAABAAEAPUAAACJAwAAAAA=&#10;" fillcolor="black" strokeweight=".05pt">
              <v:stroke joinstyle="round"/>
            </v:rect>
            <v:rect id="Rectangle 223" o:spid="_x0000_s1098" style="position:absolute;left:38119;top:11969;width:22872;height:9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NNT8YA&#10;AADbAAAADwAAAGRycy9kb3ducmV2LnhtbESPQWvCQBSE70L/w/IKvUjdNKVaUleRkkKEXkwreHxk&#10;X5No9m3IbpP4711B8DjMzDfMcj2aRvTUudqygpdZBIK4sLrmUsHvz9fzOwjnkTU2lknBmRysVw+T&#10;JSbaDryjPvelCBB2CSqovG8TKV1RkUE3sy1x8P5sZ9AH2ZVSdzgEuGlkHEVzabDmsFBhS58VFaf8&#10;3yiIj/tDdo7d+PZ9mBab7T7dLupUqafHcfMBwtPo7+FbO9MKFq9w/RJ+gFx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iNNT8YAAADbAAAADwAAAAAAAAAAAAAAAACYAgAAZHJz&#10;L2Rvd25yZXYueG1sUEsFBgAAAAAEAAQA9QAAAIsDAAAAAA==&#10;" fillcolor="black" strokeweight=".05pt">
              <v:stroke joinstyle="round"/>
            </v:rect>
            <v:rect id="Rectangle 224" o:spid="_x0000_s1099" style="position:absolute;left:38169;top:2292;width:96;height:1182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rVO8YA&#10;AADbAAAADwAAAGRycy9kb3ducmV2LnhtbESPQWvCQBSE70L/w/IKvUjdNLRaUleRkkKEXkwreHxk&#10;X5No9m3IbpP4711B8DjMzDfMcj2aRvTUudqygpdZBIK4sLrmUsHvz9fzOwjnkTU2lknBmRysVw+T&#10;JSbaDryjPvelCBB2CSqovG8TKV1RkUE3sy1x8P5sZ9AH2ZVSdzgEuGlkHEVzabDmsFBhS58VFaf8&#10;3yiIj/tDdo7d+PZ9mBab7T7dLupUqafHcfMBwtPo7+FbO9MKFq9w/RJ+gFx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crVO8YAAADbAAAADwAAAAAAAAAAAAAAAACYAgAAZHJz&#10;L2Rvd25yZXYueG1sUEsFBgAAAAAEAAQA9QAAAIsDAAAAAA==&#10;" fillcolor="black" strokeweight=".05pt">
              <v:stroke joinstyle="round"/>
            </v:rect>
            <v:rect id="Rectangle 225" o:spid="_x0000_s1100" style="position:absolute;left:60947;top:2292;width:95;height:1182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ZwoMUA&#10;AADbAAAADwAAAGRycy9kb3ducmV2LnhtbESPT4vCMBTE74LfITzBi2zTLbhKt1FEFBS8rH/A46N5&#10;23ZtXkqT1frtjSB4HGbmN0w270wtrtS6yrKCzygGQZxbXXGh4HhYf0xBOI+ssbZMCu7kYD7r9zJM&#10;tb3xD133vhABwi5FBaX3TSqly0sy6CLbEAfv17YGfZBtIXWLtwA3tUzi+EsarDgslNjQsqT8sv83&#10;CpK/03lzT1w33p1H+WJ7Wm0n1Uqp4aBbfIPw1Pl3+NXeaAWTMTy/hB8gZ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hnCgxQAAANsAAAAPAAAAAAAAAAAAAAAAAJgCAABkcnMv&#10;ZG93bnJldi54bWxQSwUGAAAAAAQABAD1AAAAigMAAAAA&#10;" fillcolor="black" strokeweight=".05pt">
              <v:stroke joinstyle="round"/>
            </v:rect>
            <v:rect id="Rectangle 226" o:spid="_x0000_s1101" style="position:absolute;left:38119;top:2336;width:22872;height:9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Tu18QA&#10;AADbAAAADwAAAGRycy9kb3ducmV2LnhtbESPT4vCMBTE7wt+h/AEL8s2tbAq3UYRUVDw4j/w+Gje&#10;tl2bl9JErd9+Iwgeh5n5DZPNOlOLG7WusqxgGMUgiHOrKy4UHA+rrwkI55E11pZJwYMczKa9jwxT&#10;be+8o9veFyJA2KWooPS+SaV0eUkGXWQb4uD92tagD7ItpG7xHuCmlkkcj6TBisNCiQ0tSsov+6tR&#10;kPydzutH4rrv7fkzn29Oy824Wio16HfzHxCeOv8Ov9prrWA8gueX8APk9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JU7tfEAAAA2wAAAA8AAAAAAAAAAAAAAAAAmAIAAGRycy9k&#10;b3ducmV2LnhtbFBLBQYAAAAABAAEAPUAAACJAwAAAAA=&#10;" fillcolor="black" strokeweight=".05pt">
              <v:stroke joinstyle="round"/>
            </v:rect>
            <v:rect id="Rectangle 227" o:spid="_x0000_s1102" style="position:absolute;left:38119;top:13976;width:22872;height:95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hLTMYA&#10;AADbAAAADwAAAGRycy9kb3ducmV2LnhtbESPQWvCQBSE70L/w/IKXqTZNGBTomuQYkHBS20DOT6y&#10;zyRt9m3Ibk38926h4HGYmW+YdT6ZTlxocK1lBc9RDIK4srrlWsHX5/vTKwjnkTV2lknBlRzkm4fZ&#10;GjNtR/6gy8nXIkDYZaig8b7PpHRVQwZdZHvi4J3tYNAHOdRSDzgGuOlkEscv0mDLYaHBnt4aqn5O&#10;v0ZB8l2U+2vipuWxXFTbQ7E7pO1OqfnjtF2B8DT5e/i/vdcK0hT+voQfID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fRhLTMYAAADbAAAADwAAAAAAAAAAAAAAAACYAgAAZHJz&#10;L2Rvd25yZXYueG1sUEsFBgAAAAAEAAQA9QAAAIsDAAAAAA==&#10;" fillcolor="black" strokeweight=".05pt">
              <v:stroke joinstyle="round"/>
            </v:rect>
            <v:rect id="Rectangle 228" o:spid="_x0000_s1103" style="position:absolute;left:39363;top:2616;width:3759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//JL8A&#10;AADbAAAADwAAAGRycy9kb3ducmV2LnhtbERPS2rDMBDdF3IHMYXsarlepMGxEkohkIZu4uQAgzX+&#10;EGlkJMV2bx8tCl0+3r86LNaIiXwYHCt4z3IQxI3TA3cKbtfj2xZEiMgajWNS8EsBDvvVS4WldjNf&#10;aKpjJ1IIhxIV9DGOpZSh6cliyNxInLjWeYsxQd9J7XFO4dbIIs830uLAqaHHkb56au71wyqQ1/o4&#10;b2vjc3cu2h/zfbq05JRavy6fOxCRlvgv/nOftIKPNDZ9ST9A7p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3n/8kvwAAANs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Switch</w:t>
                    </w:r>
                  </w:p>
                </w:txbxContent>
              </v:textbox>
            </v:rect>
            <v:rect id="Rectangle 229" o:spid="_x0000_s1104" style="position:absolute;left:49676;top:2616;width:5181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Nav8EA&#10;AADbAAAADwAAAGRycy9kb3ducmV2LnhtbESPzYoCMRCE7wu+Q2jB25rRg6ujUUQQVPbi6AM0k54f&#10;TDpDknVm394IC3ssquorarMbrBFP8qF1rGA2zUAQl063XCu4346fSxAhIms0jknBLwXYbUcfG8y1&#10;6/lKzyLWIkE45KigibHLpQxlQxbD1HXEyauctxiT9LXUHvsEt0bOs2whLbacFhrs6NBQ+Sh+rAJ5&#10;K479sjA+c5d59W3Op2tFTqnJeNivQUQa4n/4r33SCr5W8P6Sfo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TWr/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Bridge ID</w:t>
                    </w:r>
                  </w:p>
                </w:txbxContent>
              </v:textbox>
            </v:rect>
            <v:rect id="Rectangle 230" o:spid="_x0000_s1105" style="position:absolute;left:39839;top:4521;width:2915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yDBb4A&#10;AADbAAAADwAAAGRycy9kb3ducmV2LnhtbERPy4rCMBTdC/5DuAPuNB0XUjpGGQYKHXFj9QMuze2D&#10;SW5KEm3n781CcHk47/1xtkY8yIfBsYLPTQaCuHF64E7B7VqucxAhIms0jknBPwU4HpaLPRbaTXyh&#10;Rx07kUI4FKigj3EspAxNTxbDxo3EiWudtxgT9J3UHqcUbo3cZtlOWhw4NfQ40k9PzV99twrktS6n&#10;vDY+c6dteza/1aUlp9TqY/7+AhFpjm/xy11pBXlan76kHyAPT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w8gwW+AAAA2w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SW 1</w:t>
                    </w:r>
                  </w:p>
                </w:txbxContent>
              </v:textbox>
            </v:rect>
            <v:rect id="Rectangle 231" o:spid="_x0000_s1106" style="position:absolute;left:47358;top:4521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3AmnsEA&#10;AADbAAAADwAAAGRycy9kb3ducmV2LnhtbESP3YrCMBSE7xd8h3AE77apXkipRhFB0GVvrPsAh+b0&#10;B5OTkkTbffuNIOzlMDPfMNv9ZI14kg+9YwXLLAdBXDvdc6vg53b6LECEiKzROCYFvxRgv5t9bLHU&#10;buQrPavYigThUKKCLsahlDLUHVkMmRuIk9c4bzEm6VupPY4Jbo1c5flaWuw5LXQ40LGj+l49rAJ5&#10;q05jURmfu69V820u52tDTqnFfDpsQESa4n/43T5rBcUSXl/SD5C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NwJp7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00</w:t>
                    </w:r>
                  </w:p>
                </w:txbxContent>
              </v:textbox>
            </v:rect>
            <v:rect id="Rectangle 232" o:spid="_x0000_s1107" style="position:absolute;left:48691;top:4521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K46cEA&#10;AADbAAAADwAAAGRycy9kb3ducmV2LnhtbESP3YrCMBSE7xd8h3AE79Z0eyGlGkUWBF28se4DHJrT&#10;H0xOShJt9+2NIOzlMDPfMJvdZI14kA+9YwVfywwEce10z62C3+vhswARIrJG45gU/FGA3Xb2scFS&#10;u5Ev9KhiKxKEQ4kKuhiHUspQd2QxLN1AnLzGeYsxSd9K7XFMcGtknmUrabHntNDhQN8d1bfqbhXI&#10;a3UYi8r4zP3kzdmcjpeGnFKL+bRfg4g0xf/wu33UCoocXl/SD5Db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OiuOn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33" o:spid="_x0000_s1108" style="position:absolute;left:49168;top:4521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4dcsEA&#10;AADbAAAADwAAAGRycy9kb3ducmV2LnhtbESP3YrCMBSE7xd8h3AE79ZUF5bSNYoIgi7eWPcBDs3p&#10;DyYnJYm2vr0RhL0cZuYbZrUZrRF38qFzrGAxz0AQV0533Cj4u+w/cxAhIms0jknBgwJs1pOPFRba&#10;DXymexkbkSAcClTQxtgXUoaqJYth7nri5NXOW4xJ+kZqj0OCWyOXWfYtLXacFlrsaddSdS1vVoG8&#10;lPshL43P3O+yPpnj4VyTU2o2Hbc/ICKN8T/8bh+0gvwLXl/SD5Dr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zuHXL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00</w:t>
                    </w:r>
                  </w:p>
                </w:txbxContent>
              </v:textbox>
            </v:rect>
            <v:rect id="Rectangle 234" o:spid="_x0000_s1109" style="position:absolute;left:50507;top:4521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eFBsEA&#10;AADbAAAADwAAAGRycy9kb3ducmV2LnhtbESP3YrCMBSE7xd8h3AE79ZUWZbSNYoIgi7eWPcBDs3p&#10;DyYnJYm2vr0RhL0cZuYbZrUZrRF38qFzrGAxz0AQV0533Cj4u+w/cxAhIms0jknBgwJs1pOPFRba&#10;DXymexkbkSAcClTQxtgXUoaqJYth7nri5NXOW4xJ+kZqj0OCWyOXWfYtLXacFlrsaddSdS1vVoG8&#10;lPshL43P3O+yPpnj4VyTU2o2Hbc/ICKN8T/8bh+0gvwLXl/SD5Dr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MHhQb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35" o:spid="_x0000_s1110" style="position:absolute;left:50984;top:4521;width:1517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sgncEA&#10;AADbAAAADwAAAGRycy9kb3ducmV2LnhtbESP3YrCMBSE7xd8h3AE79ZUYZfSNYoIgi7eWPcBDs3p&#10;DyYnJYm2vr0RhL0cZuYbZrUZrRF38qFzrGAxz0AQV0533Cj4u+w/cxAhIms0jknBgwJs1pOPFRba&#10;DXymexkbkSAcClTQxtgXUoaqJYth7nri5NXOW4xJ+kZqj0OCWyOXWfYtLXacFlrsaddSdS1vVoG8&#10;lPshL43P3O+yPpnj4VyTU2o2Hbc/ICKN8T/8bh+0gvwLXl/SD5Dr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xLIJ3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A0</w:t>
                    </w:r>
                  </w:p>
                </w:txbxContent>
              </v:textbox>
            </v:rect>
            <v:rect id="Rectangle 236" o:spid="_x0000_s1111" style="position:absolute;left:52317;top:4521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m+6sAA&#10;AADbAAAADwAAAGRycy9kb3ducmV2LnhtbESPzYoCMRCE7wu+Q2hhb2tGDzLMGkUEQWUvjj5AM+n5&#10;YZPOkERnfHsjCB6LqvqKWm1Ga8SdfOgcK5jPMhDEldMdNwqul/1PDiJEZI3GMSl4UIDNevK1wkK7&#10;gc90L2MjEoRDgQraGPtCylC1ZDHMXE+cvNp5izFJ30jtcUhwa+Qiy5bSYsdpocWedi1V/+XNKpCX&#10;cj/kpfGZOy3qP3M8nGtySn1Px+0viEhj/ITf7YNWkC/h9SX9ALl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Jm+6s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37" o:spid="_x0000_s1112" style="position:absolute;left:52793;top:4521;width:1423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UbccEA&#10;AADbAAAADwAAAGRycy9kb3ducmV2LnhtbESPzYoCMRCE7wu+Q2jB25rRw+4waxQRBF28OO4DNJOe&#10;H0w6QxKd8e2NIOyxqKqvqNVmtEbcyYfOsYLFPANBXDndcaPg77L/zEGEiKzROCYFDwqwWU8+Vlho&#10;N/CZ7mVsRIJwKFBBG2NfSBmqliyGueuJk1c7bzEm6RupPQ4Jbo1cZtmXtNhxWmixp11L1bW8WQXy&#10;Uu6HvDQ+c7/L+mSOh3NNTqnZdNz+gIg0xv/wu33QCvJveH1JP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PVG3H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75</w:t>
                    </w:r>
                  </w:p>
                </w:txbxContent>
              </v:textbox>
            </v:rect>
            <v:rect id="Rectangle 238" o:spid="_x0000_s1113" style="position:absolute;left:54127;top:4521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qPA74A&#10;AADbAAAADwAAAGRycy9kb3ducmV2LnhtbERPy4rCMBTdC/5DuAPuNB0XUjpGGQYKHXFj9QMuze2D&#10;SW5KEm3n781CcHk47/1xtkY8yIfBsYLPTQaCuHF64E7B7VqucxAhIms0jknBPwU4HpaLPRbaTXyh&#10;Rx07kUI4FKigj3EspAxNTxbDxo3EiWudtxgT9J3UHqcUbo3cZtlOWhw4NfQ40k9PzV99twrktS6n&#10;vDY+c6dteza/1aUlp9TqY/7+AhFpjm/xy11pBXkam76kHyAPT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JKjwO+AAAA2w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39" o:spid="_x0000_s1114" style="position:absolute;left:54603;top:4521;width:1569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YqmMEA&#10;AADbAAAADwAAAGRycy9kb3ducmV2LnhtbESPzYoCMRCE7wu+Q2jB25rRwzI7axQRBF28OO4DNJOe&#10;H0w6QxKd8e2NIOyxqKqvqNVmtEbcyYfOsYLFPANBXDndcaPg77L/zEGEiKzROCYFDwqwWU8+Vlho&#10;N/CZ7mVsRIJwKFBBG2NfSBmqliyGueuJk1c7bzEm6RupPQ4Jbo1cZtmXtNhxWmixp11L1bW8WQXy&#10;Uu6HvDQ+c7/L+mSOh3NNTqnZdNz+gIg0xv/wu33QCvJveH1JP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0GKpj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6D</w:t>
                    </w:r>
                  </w:p>
                </w:txbxContent>
              </v:textbox>
            </v:rect>
            <v:rect id="Rectangle 240" o:spid="_x0000_s1115" style="position:absolute;left:56127;top:4521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V2L8A&#10;AADbAAAADwAAAGRycy9kb3ducmV2LnhtbERPS2rDMBDdF3IHMYXsarlehNSxEkohkIZu4uQAgzX+&#10;EGlkJMV2bx8tCl0+3r86LNaIiXwYHCt4z3IQxI3TA3cKbtfj2xZEiMgajWNS8EsBDvvVS4WldjNf&#10;aKpjJ1IIhxIV9DGOpZSh6cliyNxInLjWeYsxQd9J7XFO4dbIIs830uLAqaHHkb56au71wyqQ1/o4&#10;b2vjc3cu2h/zfbq05JRavy6fOxCRlvgv/nOftIKPtD59ST9A7p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55RXYvwAAANs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41" o:spid="_x0000_s1116" style="position:absolute;left:56603;top:4521;width:1423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mwQ8AA&#10;AADbAAAADwAAAGRycy9kb3ducmV2LnhtbESPzYoCMRCE7wu+Q2jB25rRw+KORhFB0MWLow/QTHp+&#10;MOkMSXTGtzeCsMeiqr6iVpvBGvEgH1rHCmbTDARx6XTLtYLrZf+9ABEiskbjmBQ8KcBmPfpaYa5d&#10;z2d6FLEWCcIhRwVNjF0uZSgbshimriNOXuW8xZikr6X22Ce4NXKeZT/SYstpocGOdg2Vt+JuFchL&#10;se8XhfGZ+5tXJ3M8nCtySk3Gw3YJItIQ/8Of9kEr+J3B+0v6AXL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qmwQ8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81</w:t>
                    </w:r>
                  </w:p>
                </w:txbxContent>
              </v:textbox>
            </v:rect>
            <v:rect id="Rectangle 242" o:spid="_x0000_s1117" style="position:absolute;left:39839;top:6432;width:2915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suNMEA&#10;AADbAAAADwAAAGRycy9kb3ducmV2LnhtbESPzYoCMRCE7wu+Q2hhb2vGOYjOGkUEQWUvjvsAzaTn&#10;B5POkERnfHuzsOCxqKqvqPV2tEY8yIfOsYL5LANBXDndcaPg93r4WoIIEVmjcUwKnhRgu5l8rLHQ&#10;buALPcrYiAThUKCCNsa+kDJULVkMM9cTJ6923mJM0jdSexwS3BqZZ9lCWuw4LbTY076l6lberQJ5&#10;LQ/DsjQ+c+e8/jGn46Ump9TndNx9g4g0xnf4v33UClY5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Z7LjT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SW 2</w:t>
                    </w:r>
                  </w:p>
                </w:txbxContent>
              </v:textbox>
            </v:rect>
            <v:rect id="Rectangle 243" o:spid="_x0000_s1118" style="position:absolute;left:47358;top:6432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eLr8EA&#10;AADbAAAADwAAAGRycy9kb3ducmV2LnhtbESPzYoCMRCE7wu+Q2jB25pRYdHRKCIIKntx9AGaSc8P&#10;Jp0hyTqzb2+EhT0WVfUVtdkN1ogn+dA6VjCbZiCIS6dbrhXcb8fPJYgQkTUax6TglwLstqOPDeba&#10;9XylZxFrkSAcclTQxNjlUoayIYth6jri5FXOW4xJ+lpqj32CWyPnWfYlLbacFhrs6NBQ+Sh+rAJ5&#10;K479sjA+c5d59W3Op2tFTqnJeNivQUQa4n/4r33SClYLeH9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k3i6/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00</w:t>
                    </w:r>
                  </w:p>
                </w:txbxContent>
              </v:textbox>
            </v:rect>
            <v:rect id="Rectangle 244" o:spid="_x0000_s1119" style="position:absolute;left:48691;top:6432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4T28EA&#10;AADbAAAADwAAAGRycy9kb3ducmV2LnhtbESPzYoCMRCE7wu+Q2jB25pRZNHRKCIIKntx9AGaSc8P&#10;Jp0hyTqzb2+EhT0WVfUVtdkN1ogn+dA6VjCbZiCIS6dbrhXcb8fPJYgQkTUax6TglwLstqOPDeba&#10;9XylZxFrkSAcclTQxNjlUoayIYth6jri5FXOW4xJ+lpqj32CWyPnWfYlLbacFhrs6NBQ+Sh+rAJ5&#10;K479sjA+c5d59W3Op2tFTqnJeNivQUQa4n/4r33SClYLeH9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beE9v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45" o:spid="_x0000_s1120" style="position:absolute;left:49168;top:6432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K2QMEA&#10;AADbAAAADwAAAGRycy9kb3ducmV2LnhtbESPzYoCMRCE7wu+Q2jB25pRcNHRKCIIKntx9AGaSc8P&#10;Jp0hyTqzb2+EhT0WVfUVtdkN1ogn+dA6VjCbZiCIS6dbrhXcb8fPJYgQkTUax6TglwLstqOPDeba&#10;9XylZxFrkSAcclTQxNjlUoayIYth6jri5FXOW4xJ+lpqj32CWyPnWfYlLbacFhrs6NBQ+Sh+rAJ5&#10;K479sjA+c5d59W3Op2tFTqnJeNivQUQa4n/4r33SClYLeH9JP0B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mStkD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00</w:t>
                    </w:r>
                  </w:p>
                </w:txbxContent>
              </v:textbox>
            </v:rect>
            <v:rect id="Rectangle 246" o:spid="_x0000_s1121" style="position:absolute;left:50507;top:6432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AoN8AA&#10;AADbAAAADwAAAGRycy9kb3ducmV2LnhtbESPzYoCMRCE7wu+Q2jB25rRg7ijUUQQXPHi6AM0k54f&#10;TDpDEp3ZtzeCsMeiqr6i1tvBGvEkH1rHCmbTDARx6XTLtYLb9fC9BBEiskbjmBT8UYDtZvS1xly7&#10;ni/0LGItEoRDjgqaGLtcylA2ZDFMXUecvMp5izFJX0vtsU9wa+Q8yxbSYstpocGO9g2V9+JhFchr&#10;ceiXhfGZO82rs/k9XipySk3Gw24FItIQ/8Of9lEr+FnA+0v6AXLz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UAoN8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47" o:spid="_x0000_s1122" style="position:absolute;left:50984;top:6432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yNrMEA&#10;AADbAAAADwAAAGRycy9kb3ducmV2LnhtbESPzYoCMRCE7wu+Q2jB25rRg6ujUUQQVPbi6AM0k54f&#10;TDpDknVm394IC3ssquorarMbrBFP8qF1rGA2zUAQl063XCu4346fSxAhIms0jknBLwXYbUcfG8y1&#10;6/lKzyLWIkE45KigibHLpQxlQxbD1HXEyauctxiT9LXUHvsEt0bOs2whLbacFhrs6NBQ+Sh+rAJ5&#10;K479sjA+c5d59W3Op2tFTqnJeNivQUQa4n/4r33SClZf8P6Sfo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YMjazBAAAA2wAAAA8AAAAAAAAAAAAAAAAAmAIAAGRycy9kb3du&#10;cmV2LnhtbFBLBQYAAAAABAAEAPUAAACG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60</w:t>
                    </w:r>
                  </w:p>
                </w:txbxContent>
              </v:textbox>
            </v:rect>
            <v:rect id="Rectangle 248" o:spid="_x0000_s1123" style="position:absolute;left:52317;top:6432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5MZ3r8A&#10;AADbAAAADwAAAGRycy9kb3ducmV2LnhtbERPS2rDMBDdF3IHMYXsarlehNSxEkohkIZu4uQAgzX+&#10;EGlkJMV2bx8tCl0+3r86LNaIiXwYHCt4z3IQxI3TA3cKbtfj2xZEiMgajWNS8EsBDvvVS4WldjNf&#10;aKpjJ1IIhxIV9DGOpZSh6cliyNxInLjWeYsxQd9J7XFO4dbIIs830uLAqaHHkb56au71wyqQ1/o4&#10;b2vjc3cu2h/zfbq05JRavy6fOxCRlvgv/nOftIKPNDZ9ST9A7p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HkxnevwAAANs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49" o:spid="_x0000_s1124" style="position:absolute;left:52793;top:6432;width:1423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+8RcAA&#10;AADbAAAADwAAAGRycy9kb3ducmV2LnhtbESPzYoCMRCE7wu+Q2jB25rRg+hoFBEEV7w4+gDNpOcH&#10;k86QRGf27Y2wsMeiqr6iNrvBGvEiH1rHCmbTDARx6XTLtYL77fi9BBEiskbjmBT8UoDddvS1wVy7&#10;nq/0KmItEoRDjgqaGLtcylA2ZDFMXUecvMp5izFJX0vtsU9wa+Q8yxbSYstpocGODg2Vj+JpFchb&#10;ceyXhfGZO8+ri/k5XStySk3Gw34NItIQ/8N/7ZNWsFrB50v6AXL7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N+8RcAAAADbAAAADwAAAAAAAAAAAAAAAACYAgAAZHJzL2Rvd25y&#10;ZXYueG1sUEsFBgAAAAAEAAQA9QAAAIU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75</w:t>
                    </w:r>
                  </w:p>
                </w:txbxContent>
              </v:textbox>
            </v:rect>
            <v:rect id="Rectangle 250" o:spid="_x0000_s1125" style="position:absolute;left:54127;top:6432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Bu/7sIA&#10;AADcAAAADwAAAGRycy9kb3ducmV2LnhtbESPzWoDMQyE74W8g1Ggt8ZODiVs44QQCKSll2z6AGKt&#10;/aG2vNhOdvv21aHQm8SMZj7tDnPw6kEpD5EtrFcGFHET3cCdha/b+WULKhdkhz4yWfihDIf94mmH&#10;lYsTX+lRl05JCOcKLfSljJXWuekpYF7FkVi0NqaARdbUaZdwkvDg9caYVx1wYGnocaRTT813fQ8W&#10;9K0+T9vaJxM/Nu2nf79cW4rWPi/n4xuoQnP5N/9dX5zgG8GXZ2QCv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G7/uwgAAANwAAAAPAAAAAAAAAAAAAAAAAJgCAABkcnMvZG93&#10;bnJldi54bWxQSwUGAAAAAAQABAD1AAAAhw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51" o:spid="_x0000_s1126" style="position:absolute;left:54603;top:6432;width:1569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cadb4A&#10;AADcAAAADwAAAGRycy9kb3ducmV2LnhtbERPzWoCMRC+F3yHMEJvNdFDkdUoIghavLj6AMNm9geT&#10;yZJEd/v2plDwNh/f76y3o7PiSSF2njXMZwoEceVNx42G2/XwtQQRE7JB65k0/FKE7WbyscbC+IEv&#10;9CxTI3IIxwI1tCn1hZSxaslhnPmeOHO1Dw5ThqGRJuCQw52VC6W+pcOOc0OLPe1bqu7lw2mQ1/Iw&#10;LEsblP9Z1Gd7Ol5q8lp/TsfdCkSiMb3F/+6jyfPVHP6eyRfIz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dXGnW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6D</w:t>
                    </w:r>
                  </w:p>
                </w:txbxContent>
              </v:textbox>
            </v:rect>
            <v:rect id="Rectangle 252" o:spid="_x0000_s1127" style="position:absolute;left:56127;top:6432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4WEAr8A&#10;AADcAAAADwAAAGRycy9kb3ducmV2LnhtbERPzWoCMRC+C32HMIXeNHEPRVajFEHQ4sW1DzBsZn9o&#10;MlmS6G7f3ghCb/Px/c5mNzkr7hRi71nDcqFAENfe9Nxq+Lke5isQMSEbtJ5Jwx9F2G3fZhssjR/5&#10;QvcqtSKHcCxRQ5fSUEoZ644cxoUfiDPX+OAwZRhaaQKOOdxZWSj1KR32nBs6HGjfUf1b3ZwGea0O&#10;46qyQfnvojnb0/HSkNf64336WoNINKV/8ct9NHm+KuD5TL5Abh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3hYQC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53" o:spid="_x0000_s1128" style="position:absolute;left:56603;top:6432;width:1423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khmb8A&#10;AADcAAAADwAAAGRycy9kb3ducmV2LnhtbERP22oCMRB9F/oPYQp9cxMtiKxGKYKgpS+ufsCwmb3Q&#10;ZLIk0d3+fVMo+DaHc53tfnJWPCjE3rOGRaFAENfe9NxquF2P8zWImJANWs+k4Yci7Hcvsy2Wxo98&#10;oUeVWpFDOJaooUtpKKWMdUcOY+EH4sw1PjhMGYZWmoBjDndWLpVaSYc954YOBzp0VH9Xd6dBXqvj&#10;uK5sUP5z2XzZ8+nSkNf67XX62IBINKWn+N99Mnm+eoe/Z/IFcvc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YySGZ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82</w:t>
                    </w:r>
                  </w:p>
                </w:txbxContent>
              </v:textbox>
            </v:rect>
            <v:rect id="Rectangle 254" o:spid="_x0000_s1129" style="position:absolute;left:39839;top:8337;width:2915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C57b8A&#10;AADcAAAADwAAAGRycy9kb3ducmV2LnhtbERP22oCMRB9F/oPYQp9cxOliKxGKYKgpS+ufsCwmb3Q&#10;ZLIk0d3+fVMo+DaHc53tfnJWPCjE3rOGRaFAENfe9NxquF2P8zWImJANWs+k4Yci7Hcvsy2Wxo98&#10;oUeVWpFDOJaooUtpKKWMdUcOY+EH4sw1PjhMGYZWmoBjDndWLpVaSYc954YOBzp0VH9Xd6dBXqvj&#10;uK5sUP5z2XzZ8+nSkNf67XX62IBINKWn+N99Mnm+eoe/Z/IFcvc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XILnt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SW 3</w:t>
                    </w:r>
                  </w:p>
                </w:txbxContent>
              </v:textbox>
            </v:rect>
            <v:rect id="Rectangle 255" o:spid="_x0000_s1130" style="position:absolute;left:47358;top:8337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wcdr8A&#10;AADcAAAADwAAAGRycy9kb3ducmV2LnhtbERP22oCMRB9F/oPYQp9cxOFiqxGKYKgpS+ufsCwmb3Q&#10;ZLIk0d3+fVMo+DaHc53tfnJWPCjE3rOGRaFAENfe9NxquF2P8zWImJANWs+k4Yci7Hcvsy2Wxo98&#10;oUeVWpFDOJaooUtpKKWMdUcOY+EH4sw1PjhMGYZWmoBjDndWLpVaSYc954YOBzp0VH9Xd6dBXqvj&#10;uK5sUP5z2XzZ8+nSkNf67XX62IBINKWn+N99Mnm+eoe/Z/IFcvc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4bBx2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00</w:t>
                    </w:r>
                  </w:p>
                </w:txbxContent>
              </v:textbox>
            </v:rect>
            <v:rect id="Rectangle 256" o:spid="_x0000_s1131" style="position:absolute;left:48691;top:8337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6CAb4A&#10;AADcAAAADwAAAGRycy9kb3ducmV2LnhtbERPzWoCMRC+F3yHMEJvNdGDyGoUEQQrvbj6AMNm9geT&#10;yZJEd/v2plDwNh/f72x2o7PiSSF2njXMZwoEceVNx42G2/X4tQIRE7JB65k0/FKE3XbyscHC+IEv&#10;9CxTI3IIxwI1tCn1hZSxaslhnPmeOHO1Dw5ThqGRJuCQw52VC6WW0mHHuaHFng4tVffy4TTIa3kc&#10;VqUNyp8X9Y/9Pl1q8lp/Tsf9GkSiMb3F/+6TyfPVEv6eyRfI7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i+ggG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57" o:spid="_x0000_s1132" style="position:absolute;left:49168;top:8337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/Inmr8A&#10;AADcAAAADwAAAGRycy9kb3ducmV2LnhtbERPzWoCMRC+C32HMIXe3EQPVVajFEHQ0ourDzBsZn9o&#10;MlmS6G7fvikUvM3H9zvb/eSseFCIvWcNi0KBIK696bnVcLse52sQMSEbtJ5Jww9F2O9eZlssjR/5&#10;Qo8qtSKHcCxRQ5fSUEoZ644cxsIPxJlrfHCYMgytNAHHHO6sXCr1Lh32nBs6HOjQUf1d3Z0Gea2O&#10;47qyQfnPZfNlz6dLQ17rt9fpYwMi0ZSe4n/3yeT5agV/z+QL5O4X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n8iea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00</w:t>
                    </w:r>
                  </w:p>
                </w:txbxContent>
              </v:textbox>
            </v:rect>
            <v:rect id="Rectangle 258" o:spid="_x0000_s1133" style="position:absolute;left:50507;top:8337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2z6MIA&#10;AADcAAAADwAAAGRycy9kb3ducmV2LnhtbESPzWoDMQyE74W8g1Ggt8ZODiVs44QQCKSll2z6AGKt&#10;/aG2vNhOdvv21aHQm8SMZj7tDnPw6kEpD5EtrFcGFHET3cCdha/b+WULKhdkhz4yWfihDIf94mmH&#10;lYsTX+lRl05JCOcKLfSljJXWuekpYF7FkVi0NqaARdbUaZdwkvDg9caYVx1wYGnocaRTT813fQ8W&#10;9K0+T9vaJxM/Nu2nf79cW4rWPi/n4xuoQnP5N/9dX5zgG6GVZ2QCv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bbPowgAAANwAAAAPAAAAAAAAAAAAAAAAAJgCAABkcnMvZG93&#10;bnJldi54bWxQSwUGAAAAAAQABAD1AAAAhw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59" o:spid="_x0000_s1134" style="position:absolute;left:50984;top:8337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SEWc78A&#10;AADcAAAADwAAAGRycy9kb3ducmV2LnhtbERPzWoCMRC+F3yHMEJvNdFDsVujiCBo8eLaBxg2sz+Y&#10;TJYkuuvbm4LQ23x8v7PajM6KO4XYedYwnykQxJU3HTcafi/7jyWImJANWs+k4UERNuvJ2woL4wc+&#10;071MjcghHAvU0KbUF1LGqiWHceZ74szVPjhMGYZGmoBDDndWLpT6lA47zg0t9rRrqbqWN6dBXsr9&#10;sCxtUP5nUZ/s8XCuyWv9Ph233yASjelf/HIfTJ6vvuDvmXyBXD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5IRZz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30</w:t>
                    </w:r>
                  </w:p>
                </w:txbxContent>
              </v:textbox>
            </v:rect>
            <v:rect id="Rectangle 260" o:spid="_x0000_s1135" style="position:absolute;left:52317;top:8337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IpM8IA&#10;AADcAAAADwAAAGRycy9kb3ducmV2LnhtbESPT2sCMRDF74V+hzCF3mpWDyKrUaQgqHhx7QcYNrN/&#10;MJksSequ3945FHqb4b157zeb3eSdelBMfWAD81kBirgOtufWwM/t8LUClTKyRReYDDwpwW77/rbB&#10;0oaRr/SocqskhFOJBrqch1LrVHfkMc3CQCxaE6LHLGtstY04Srh3elEUS+2xZ2nocKDvjup79esN&#10;6Ft1GFeVi0U4L5qLOx2vDQVjPj+m/RpUpin/m/+uj1bw54Ivz8gEevs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wikzwgAAANwAAAAPAAAAAAAAAAAAAAAAAJgCAABkcnMvZG93&#10;bnJldi54bWxQSwUGAAAAAAQABAD1AAAAhw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61" o:spid="_x0000_s1136" style="position:absolute;left:52793;top:8337;width:1423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6MqL4A&#10;AADcAAAADwAAAGRycy9kb3ducmV2LnhtbERPzYrCMBC+C75DGGFvmtbDItUoIggqXqz7AEMz/cFk&#10;UpJo69ubhYW9zcf3O5vdaI14kQ+dYwX5IgNBXDndcaPg536cr0CEiKzROCYFbwqw204nGyy0G/hG&#10;rzI2IoVwKFBBG2NfSBmqliyGheuJE1c7bzEm6BupPQ4p3Bq5zLJvabHj1NBiT4eWqkf5tArkvTwO&#10;q9L4zF2W9dWcT7eanFJfs3G/BhFpjP/iP/dJp/l5Dr/PpAvk9g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KOjKi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75</w:t>
                    </w:r>
                  </w:p>
                </w:txbxContent>
              </v:textbox>
            </v:rect>
            <v:rect id="Rectangle 262" o:spid="_x0000_s1137" style="position:absolute;left:54127;top:8337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wS374A&#10;AADcAAAADwAAAGRycy9kb3ducmV2LnhtbERPzYrCMBC+C75DGGFvmtrDItUoIggqXqz7AEMz/cFk&#10;UpJo69ubhYW9zcf3O5vdaI14kQ+dYwXLRQaCuHK640bBz/04X4EIEVmjcUwK3hRgt51ONlhoN/CN&#10;XmVsRArhUKCCNsa+kDJULVkMC9cTJ6523mJM0DdSexxSuDUyz7JvabHj1NBiT4eWqkf5tArkvTwO&#10;q9L4zF3y+mrOp1tNTqmv2bhfg4g0xn/xn/uk0/xlDr/PpAvk9g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JcEt+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63" o:spid="_x0000_s1138" style="position:absolute;left:54603;top:8337;width:1569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C3RL4A&#10;AADcAAAADwAAAGRycy9kb3ducmV2LnhtbERP24rCMBB9X/Afwgi+rakuLFKNIoKgiy9WP2BophdM&#10;JiWJtv69EYR9m8O5zmozWCMe5EPrWMFsmoEgLp1uuVZwvey/FyBCRNZoHJOCJwXYrEdfK8y16/lM&#10;jyLWIoVwyFFBE2OXSxnKhiyGqeuIE1c5bzEm6GupPfYp3Bo5z7JfabHl1NBgR7uGyltxtwrkpdj3&#10;i8L4zP3Nq5M5Hs4VOaUm42G7BBFpiP/ij/ug0/zZD7yfSRfI9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0Qt0S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6D</w:t>
                    </w:r>
                  </w:p>
                </w:txbxContent>
              </v:textbox>
            </v:rect>
            <v:rect id="Rectangle 264" o:spid="_x0000_s1139" style="position:absolute;left:56127;top:8337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kvML4A&#10;AADcAAAADwAAAGRycy9kb3ducmV2LnhtbERP24rCMBB9X/Afwgi+ramyLFKNIoKgiy9WP2BophdM&#10;JiWJtv69EYR9m8O5zmozWCMe5EPrWMFsmoEgLp1uuVZwvey/FyBCRNZoHJOCJwXYrEdfK8y16/lM&#10;jyLWIoVwyFFBE2OXSxnKhiyGqeuIE1c5bzEm6GupPfYp3Bo5z7JfabHl1NBgR7uGyltxtwrkpdj3&#10;i8L4zP3Nq5M5Hs4VOaUm42G7BBFpiP/ij/ug0/zZD7yfSRfI9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L5LzC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65" o:spid="_x0000_s1140" style="position:absolute;left:56603;top:8337;width:1423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WKq74A&#10;AADcAAAADwAAAGRycy9kb3ducmV2LnhtbERP24rCMBB9X/Afwgi+ranCLlKNIoKgiy9WP2BophdM&#10;JiWJtv69EYR9m8O5zmozWCMe5EPrWMFsmoEgLp1uuVZwvey/FyBCRNZoHJOCJwXYrEdfK8y16/lM&#10;jyLWIoVwyFFBE2OXSxnKhiyGqeuIE1c5bzEm6GupPfYp3Bo5z7JfabHl1NBgR7uGyltxtwrkpdj3&#10;i8L4zP3Nq5M5Hs4VOaUm42G7BBFpiP/ij/ug0/zZD7yfSRfI9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P21iqu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83</w:t>
                    </w:r>
                  </w:p>
                </w:txbxContent>
              </v:textbox>
            </v:rect>
            <v:rect id="Rectangle 266" o:spid="_x0000_s1141" style="position:absolute;left:39839;top:10344;width:2915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cU3L4A&#10;AADcAAAADwAAAGRycy9kb3ducmV2LnhtbERPy6rCMBDdC/5DGOHuNNWFSDWKCIJX7sbqBwzN9IHJ&#10;pCTR9v69EQR3czjP2ewGa8STfGgdK5jPMhDEpdMt1wpu1+N0BSJEZI3GMSn4pwC77Xi0wVy7ni/0&#10;LGItUgiHHBU0MXa5lKFsyGKYuY44cZXzFmOCvpbaY5/CrZGLLFtKiy2nhgY7OjRU3ouHVSCvxbFf&#10;FcZn7ryo/szv6VKRU+pnMuzXICIN8Sv+uE86zZ8v4f1MukB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1nFNy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SW 4</w:t>
                    </w:r>
                  </w:p>
                </w:txbxContent>
              </v:textbox>
            </v:rect>
            <v:rect id="Rectangle 267" o:spid="_x0000_s1142" style="position:absolute;left:47358;top:10344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uxR78A&#10;AADcAAAADwAAAGRycy9kb3ducmV2LnhtbERPzYrCMBC+L/gOYQRva6qHXalGEUHQxYvVBxia6Q8m&#10;k5JEW9/eCMLe5uP7ndVmsEY8yIfWsYLZNANBXDrdcq3getl/L0CEiKzROCYFTwqwWY++Vphr1/OZ&#10;HkWsRQrhkKOCJsYulzKUDVkMU9cRJ65y3mJM0NdSe+xTuDVynmU/0mLLqaHBjnYNlbfibhXIS7Hv&#10;F4XxmfubVydzPJwrckpNxsN2CSLSEP/FH/dBp/mzX3g/ky6Q6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iK7FH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00</w:t>
                    </w:r>
                  </w:p>
                </w:txbxContent>
              </v:textbox>
            </v:rect>
            <v:rect id="Rectangle 268" o:spid="_x0000_s1143" style="position:absolute;left:48691;top:10344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QlNcIA&#10;AADcAAAADwAAAGRycy9kb3ducmV2LnhtbESPT2sCMRDF74V+hzCF3mpWDyKrUaQgqHhx7QcYNrN/&#10;MJksSequ3945FHqb4b157zeb3eSdelBMfWAD81kBirgOtufWwM/t8LUClTKyRReYDDwpwW77/rbB&#10;0oaRr/SocqskhFOJBrqch1LrVHfkMc3CQCxaE6LHLGtstY04Srh3elEUS+2xZ2nocKDvjup79esN&#10;6Ft1GFeVi0U4L5qLOx2vDQVjPj+m/RpUpin/m/+uj1bw50Irz8gEevs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tCU1wgAAANwAAAAPAAAAAAAAAAAAAAAAAJgCAABkcnMvZG93&#10;bnJldi54bWxQSwUGAAAAAAQABAD1AAAAhw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69" o:spid="_x0000_s1144" style="position:absolute;left:49168;top:10344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PiArr8A&#10;AADcAAAADwAAAGRycy9kb3ducmV2LnhtbERPzYrCMBC+L/gOYQRva6qHxa1GEUHQxYvVBxia6Q8m&#10;k5JEW9/eCMLe5uP7ndVmsEY8yIfWsYLZNANBXDrdcq3getl/L0CEiKzROCYFTwqwWY++Vphr1/OZ&#10;HkWsRQrhkKOCJsYulzKUDVkMU9cRJ65y3mJM0NdSe+xTuDVynmU/0mLLqaHBjnYNlbfibhXIS7Hv&#10;F4XxmfubVydzPJwrckpNxsN2CSLSEP/FH/dBp/mzX3g/ky6Q6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8+ICu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00</w:t>
                    </w:r>
                  </w:p>
                </w:txbxContent>
              </v:textbox>
            </v:rect>
            <v:rect id="Rectangle 270" o:spid="_x0000_s1145" style="position:absolute;left:50507;top:10344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7jjsMA&#10;AADcAAAADwAAAGRycy9kb3ducmV2LnhtbESPzWrDMBCE74W+g9hCbo1cH0pwo4RSMLillzh5gMVa&#10;/1BpZSQ1dt++ewjktsvMzny7P67eqSvFNAU28LItQBF3wU48GLic6+cdqJSRLbrAZOCPEhwPjw97&#10;rGxY+ETXNg9KQjhVaGDMea60Tt1IHtM2zMSi9SF6zLLGQduIi4R7p8uieNUeJ5aGEWf6GKn7aX+9&#10;AX1u62XXuliEr7L/dp/NqadgzOZpfX8DlWnNd/PturGCXwq+PCMT6M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67jjsMAAADcAAAADwAAAAAAAAAAAAAAAACYAgAAZHJzL2Rv&#10;d25yZXYueG1sUEsFBgAAAAAEAAQA9QAAAIg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71" o:spid="_x0000_s1146" style="position:absolute;left:50984;top:10344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JGFb4A&#10;AADcAAAADwAAAGRycy9kb3ducmV2LnhtbERPzYrCMBC+C75DGGFvmtrDItUoIggqXqz7AEMz/cFk&#10;UpJo69ubhYW9zcf3O5vdaI14kQ+dYwXLRQaCuHK640bBz/04X4EIEVmjcUwK3hRgt51ONlhoN/CN&#10;XmVsRArhUKCCNsa+kDJULVkMC9cTJ6523mJM0DdSexxSuDUyz7JvabHj1NBiT4eWqkf5tArkvTwO&#10;q9L4zF3y+mrOp1tNTqmv2bhfg4g0xn/xn/uk0/x8Cb/PpAvk9g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ziRhW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60</w:t>
                    </w:r>
                  </w:p>
                </w:txbxContent>
              </v:textbox>
            </v:rect>
            <v:rect id="Rectangle 272" o:spid="_x0000_s1147" style="position:absolute;left:52317;top:10344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DYYr8A&#10;AADcAAAADwAAAGRycy9kb3ducmV2LnhtbERPzYrCMBC+C75DGGFvNt0eFqlGkQXBXbxYfYChmf5g&#10;MilJ1nbf3giCt/n4fmezm6wRd/Khd6zgM8tBENdO99wquF4OyxWIEJE1Gsek4J8C7Lbz2QZL7UY+&#10;072KrUghHEpU0MU4lFKGuiOLIXMDceIa5y3GBH0rtccxhVsjizz/khZ7Tg0dDvTdUX2r/qwCeakO&#10;46oyPne/RXMyP8dzQ06pj8W0X4OINMW3+OU+6jS/KOD5TLpAbh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8MNhi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73" o:spid="_x0000_s1148" style="position:absolute;left:52793;top:10344;width:1423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3x9+b8A&#10;AADcAAAADwAAAGRycy9kb3ducmV2LnhtbERP24rCMBB9F/yHMMK+aWqFRbpGEUFQ2RfrfsDQTC+Y&#10;TEoSbf17s7Cwb3M419nsRmvEk3zoHCtYLjIQxJXTHTcKfm7H+RpEiMgajWNS8KIAu+10ssFCu4Gv&#10;9CxjI1IIhwIVtDH2hZShasliWLieOHG18xZjgr6R2uOQwq2ReZZ9Sosdp4YWezq0VN3Lh1Ugb+Vx&#10;WJfGZ+6S19/mfLrW5JT6mI37LxCRxvgv/nOfdJqfr+D3mXSB3L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TfH35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75</w:t>
                    </w:r>
                  </w:p>
                </w:txbxContent>
              </v:textbox>
            </v:rect>
            <v:rect id="Rectangle 274" o:spid="_x0000_s1149" style="position:absolute;left:54127;top:10344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Xljb8A&#10;AADcAAAADwAAAGRycy9kb3ducmV2LnhtbERP24rCMBB9F/yHMMK+aWqRRbpGEUFQ2RfrfsDQTC+Y&#10;TEoSbf17s7Cwb3M419nsRmvEk3zoHCtYLjIQxJXTHTcKfm7H+RpEiMgajWNS8KIAu+10ssFCu4Gv&#10;9CxjI1IIhwIVtDH2hZShasliWLieOHG18xZjgr6R2uOQwq2ReZZ9Sosdp4YWezq0VN3Lh1Ugb+Vx&#10;WJfGZ+6S19/mfLrW5JT6mI37LxCRxvgv/nOfdJqfr+D3mXSB3L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cleWN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75" o:spid="_x0000_s1150" style="position:absolute;left:54603;top:10344;width:1569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lAFr8A&#10;AADcAAAADwAAAGRycy9kb3ducmV2LnhtbERP24rCMBB9F/yHMMK+aWrBRbpGEUFQ2RfrfsDQTC+Y&#10;TEoSbf17s7Cwb3M419nsRmvEk3zoHCtYLjIQxJXTHTcKfm7H+RpEiMgajWNS8KIAu+10ssFCu4Gv&#10;9CxjI1IIhwIVtDH2hZShasliWLieOHG18xZjgr6R2uOQwq2ReZZ9Sosdp4YWezq0VN3Lh1Ugb+Vx&#10;WJfGZ+6S19/mfLrW5JT6mI37LxCRxvgv/nOfdJqfr+D3mXSB3L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z2UAW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6D</w:t>
                    </w:r>
                  </w:p>
                </w:txbxContent>
              </v:textbox>
            </v:rect>
            <v:rect id="Rectangle 276" o:spid="_x0000_s1151" style="position:absolute;left:56127;top:10344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veYb4A&#10;AADcAAAADwAAAGRycy9kb3ducmV2LnhtbERPzYrCMBC+C75DGGFvmtqDSDWKCIIre7HuAwzN9AeT&#10;SUmi7b69EYS9zcf3O9v9aI14kg+dYwXLRQaCuHK640bB7+00X4MIEVmjcUwK/ijAfjedbLHQbuAr&#10;PcvYiBTCoUAFbYx9IWWoWrIYFq4nTlztvMWYoG+k9jikcGtknmUrabHj1NBiT8eWqnv5sArkrTwN&#10;69L4zF3y+sd8n681OaW+ZuNhAyLSGP/FH/dZp/n5Ct7PpAvk7gU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ML3mG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77" o:spid="_x0000_s1152" style="position:absolute;left:56603;top:10344;width:1423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d7+r8A&#10;AADcAAAADwAAAGRycy9kb3ducmV2LnhtbERPzYrCMBC+C75DGGFvmtqDK12jiCCo7MW6DzA00x9M&#10;JiWJtr69WVjY23x8v7PZjdaIJ/nQOVawXGQgiCunO24U/NyO8zWIEJE1Gsek4EUBdtvpZIOFdgNf&#10;6VnGRqQQDgUqaGPsCylD1ZLFsHA9ceJq5y3GBH0jtcchhVsj8yxbSYsdp4YWezq0VN3Lh1Ugb+Vx&#10;WJfGZ+6S19/mfLrW5JT6mI37LxCRxvgv/nOfdJqff8LvM+kCuX0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sR3v6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84</w:t>
                    </w:r>
                  </w:p>
                </w:txbxContent>
              </v:textbox>
            </v:rect>
            <v:rect id="Rectangle 278" o:spid="_x0000_s1153" style="position:absolute;left:39839;top:12344;width:2915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jviMMA&#10;AADcAAAADwAAAGRycy9kb3ducmV2LnhtbESPzWrDMBCE74W+g9hCbo1cH0pwo4RSMLillzh5gMVa&#10;/1BpZSQ1dt++ewjktsvMzny7P67eqSvFNAU28LItQBF3wU48GLic6+cdqJSRLbrAZOCPEhwPjw97&#10;rGxY+ETXNg9KQjhVaGDMea60Tt1IHtM2zMSi9SF6zLLGQduIi4R7p8uieNUeJ5aGEWf6GKn7aX+9&#10;AX1u62XXuliEr7L/dp/NqadgzOZpfX8DlWnNd/PturGCXwqtPCMT6M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djviMMAAADcAAAADwAAAAAAAAAAAAAAAACYAgAAZHJzL2Rv&#10;d25yZXYueG1sUEsFBgAAAAAEAAQA9QAAAIg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SW 5</w:t>
                    </w:r>
                  </w:p>
                </w:txbxContent>
              </v:textbox>
            </v:rect>
            <v:rect id="Rectangle 279" o:spid="_x0000_s1154" style="position:absolute;left:47358;top:12344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RKE78A&#10;AADcAAAADwAAAGRycy9kb3ducmV2LnhtbERPzYrCMBC+C/sOYRa8aWoPi1uNIoKgixerDzA00x9M&#10;JiWJtvv2G0HY23x8v7PejtaIJ/nQOVawmGcgiCunO24U3K6H2RJEiMgajWNS8EsBtpuPyRoL7Qa+&#10;0LOMjUghHApU0MbYF1KGqiWLYe564sTVzluMCfpGao9DCrdG5ln2JS12nBpa7GnfUnUvH1aBvJaH&#10;YVkan7mfvD6b0/FSk1Nq+jnuViAijfFf/HYfdZqff8PrmXSB3P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ylEoT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00</w:t>
                    </w:r>
                  </w:p>
                </w:txbxContent>
              </v:textbox>
            </v:rect>
            <v:rect id="Rectangle 280" o:spid="_x0000_s1155" style="position:absolute;left:48691;top:12344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d1U8MA&#10;AADcAAAADwAAAGRycy9kb3ducmV2LnhtbESP3WoCMRCF74W+Q5hC7zRbCyJbo5SCoMUbVx9g2Mz+&#10;0GSyJKm7vn3nQvBuhnPmnG82u8k7daOY+sAG3hcFKOI62J5bA9fLfr4GlTKyRReYDNwpwW77Mttg&#10;acPIZ7pVuVUSwqlEA13OQ6l1qjvymBZhIBatCdFjljW22kYcJdw7vSyKlfbYszR0ONB3R/Vv9ecN&#10;6Eu1H9eVi0X4WTYndzycGwrGvL1OX5+gMk35aX5cH6zgfwi+PCMT6O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nd1U8MAAADcAAAADwAAAAAAAAAAAAAAAACYAgAAZHJzL2Rv&#10;d25yZXYueG1sUEsFBgAAAAAEAAQA9QAAAIg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81" o:spid="_x0000_s1156" style="position:absolute;left:49168;top:12344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vQyL4A&#10;AADcAAAADwAAAGRycy9kb3ducmV2LnhtbERP24rCMBB9X/Afwgi+rakuLFKNIoKgiy9WP2BophdM&#10;JiWJtv69EYR9m8O5zmozWCMe5EPrWMFsmoEgLp1uuVZwvey/FyBCRNZoHJOCJwXYrEdfK8y16/lM&#10;jyLWIoVwyFFBE2OXSxnKhiyGqeuIE1c5bzEm6GupPfYp3Bo5z7JfabHl1NBgR7uGyltxtwrkpdj3&#10;i8L4zP3Nq5M5Hs4VOaUm42G7BBFpiP/ij/ug0/yfGbyfSRfI9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k70Mi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00</w:t>
                    </w:r>
                  </w:p>
                </w:txbxContent>
              </v:textbox>
            </v:rect>
            <v:rect id="Rectangle 282" o:spid="_x0000_s1157" style="position:absolute;left:50507;top:12344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lOv78A&#10;AADcAAAADwAAAGRycy9kb3ducmV2LnhtbERP24rCMBB9F/yHMMK+aWqFRbpGEUFQ2RfrfsDQTC+Y&#10;TEoSbf17s7Cwb3M419nsRmvEk3zoHCtYLjIQxJXTHTcKfm7H+RpEiMgajWNS8KIAu+10ssFCu4Gv&#10;9CxjI1IIhwIVtDH2hZShasliWLieOHG18xZjgr6R2uOQwq2ReZZ9Sosdp4YWezq0VN3Lh1Ugb+Vx&#10;WJfGZ+6S19/mfLrW5JT6mI37LxCRxvgv/nOfdJq/yuH3mXSB3L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56U6/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83" o:spid="_x0000_s1158" style="position:absolute;left:50984;top:12344;width:142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XrJL4A&#10;AADcAAAADwAAAGRycy9kb3ducmV2LnhtbERP24rCMBB9X/Afwgi+rakKi1SjiCC44ovVDxia6QWT&#10;SUmi7f69EYR9m8O5zno7WCOe5EPrWMFsmoEgLp1uuVZwux6+lyBCRNZoHJOCPwqw3Yy+1phr1/OF&#10;nkWsRQrhkKOCJsYulzKUDVkMU9cRJ65y3mJM0NdSe+xTuDVynmU/0mLLqaHBjvYNlffiYRXIa3Ho&#10;l4XxmTvNq7P5PV4qckpNxsNuBSLSEP/FH/dRp/mLBbyfSRfIz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al6yS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20</w:t>
                    </w:r>
                  </w:p>
                </w:txbxContent>
              </v:textbox>
            </v:rect>
            <v:rect id="Rectangle 284" o:spid="_x0000_s1159" style="position:absolute;left:52317;top:12344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xzUL8A&#10;AADcAAAADwAAAGRycy9kb3ducmV2LnhtbERP24rCMBB9F/yHMIJvmqrLItUoIgi67IvVDxia6QWT&#10;SUmirX+/WVjYtzmc62z3gzXiRT60jhUs5hkI4tLplmsF99tptgYRIrJG45gUvCnAfjcebTHXrucr&#10;vYpYixTCIUcFTYxdLmUoG7IY5q4jTlzlvMWYoK+l9tincGvkMss+pcWWU0ODHR0bKh/F0yqQt+LU&#10;rwvjM/e1rL7N5XytyCk1nQyHDYhIQ/wX/7nPOs1ffcDvM+kCuf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ZTHNQ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85" o:spid="_x0000_s1160" style="position:absolute;left:52793;top:12344;width:1423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gDWy78A&#10;AADcAAAADwAAAGRycy9kb3ducmV2LnhtbERP24rCMBB9F/yHMIJvmqrsItUoIgi67IvVDxia6QWT&#10;SUmirX+/WVjYtzmc62z3gzXiRT60jhUs5hkI4tLplmsF99tptgYRIrJG45gUvCnAfjcebTHXrucr&#10;vYpYixTCIUcFTYxdLmUoG7IY5q4jTlzlvMWYoK+l9tincGvkMss+pcWWU0ODHR0bKh/F0yqQt+LU&#10;rwvjM/e1rL7N5XytyCk1nQyHDYhIQ/wX/7nPOs1ffcDvM+kCuf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2ANbL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75</w:t>
                    </w:r>
                  </w:p>
                </w:txbxContent>
              </v:textbox>
            </v:rect>
            <v:rect id="Rectangle 286" o:spid="_x0000_s1161" style="position:absolute;left:54127;top:12344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JIvL4A&#10;AADcAAAADwAAAGRycy9kb3ducmV2LnhtbERP24rCMBB9X/Afwgi+rakKItUoIgiu+GL1A4ZmesFk&#10;UpJou39vhIV9m8O5zmY3WCNe5EPrWMFsmoEgLp1uuVZwvx2/VyBCRNZoHJOCXwqw246+Nphr1/OV&#10;XkWsRQrhkKOCJsYulzKUDVkMU9cRJ65y3mJM0NdSe+xTuDVynmVLabHl1NBgR4eGykfxtArkrTj2&#10;q8L4zJ3n1cX8nK4VOaUm42G/BhFpiP/iP/dJp/mLJXyeSRfI7R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bSSLy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87" o:spid="_x0000_s1162" style="position:absolute;left:54603;top:12344;width:1569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7tJ78A&#10;AADcAAAADwAAAGRycy9kb3ducmV2LnhtbERP24rCMBB9F/yHMIJvmqqwK9UoIgi67IvVDxia6QWT&#10;SUmirX+/WVjYtzmc62z3gzXiRT60jhUs5hkI4tLplmsF99tptgYRIrJG45gUvCnAfjcebTHXrucr&#10;vYpYixTCIUcFTYxdLmUoG7IY5q4jTlzlvMWYoK+l9tincGvkMss+pMWWU0ODHR0bKh/F0yqQt+LU&#10;rwvjM/e1rL7N5XytyCk1nQyHDYhIQ/wX/7nPOs1ffcLvM+kCuf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nu0n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6D</w:t>
                    </w:r>
                  </w:p>
                </w:txbxContent>
              </v:textbox>
            </v:rect>
            <v:rect id="Rectangle 288" o:spid="_x0000_s1163" style="position:absolute;left:56127;top:12344;width:432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AF5VcMA&#10;AADcAAAADwAAAGRycy9kb3ducmV2LnhtbESP3WoCMRCF74W+Q5hC7zRbCyJbo5SCoMUbVx9g2Mz+&#10;0GSyJKm7vn3nQvBuhnPmnG82u8k7daOY+sAG3hcFKOI62J5bA9fLfr4GlTKyRReYDNwpwW77Mttg&#10;acPIZ7pVuVUSwqlEA13OQ6l1qjvymBZhIBatCdFjljW22kYcJdw7vSyKlfbYszR0ONB3R/Vv9ecN&#10;6Eu1H9eVi0X4WTYndzycGwrGvL1OX5+gMk35aX5cH6zgfwitPCMT6O0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AF5VcMAAADcAAAADwAAAAAAAAAAAAAAAACYAgAAZHJzL2Rv&#10;d25yZXYueG1sUEsFBgAAAAAEAAQA9QAAAIgDAAAAAA=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-</w:t>
                    </w:r>
                  </w:p>
                </w:txbxContent>
              </v:textbox>
            </v:rect>
            <v:rect id="Rectangle 289" o:spid="_x0000_s1164" style="position:absolute;left:56603;top:12344;width:1423;height:1708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3czr8A&#10;AADcAAAADwAAAGRycy9kb3ducmV2LnhtbERP24rCMBB9X/Afwgi+rakKi1ajiCCo7IvVDxia6QWT&#10;SUmytvv3RljYtzmc62x2gzXiST60jhXMphkI4tLplmsF99vxcwkiRGSNxjEp+KUAu+3oY4O5dj1f&#10;6VnEWqQQDjkqaGLscilD2ZDFMHUdceIq5y3GBH0ttcc+hVsj51n2JS22nBoa7OjQUPkofqwCeSuO&#10;/bIwPnOXefVtzqdrRU6pyXjYr0FEGuK/+M990mn+YgXvZ9IFcvs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3TdzO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lang w:val="en-US"/>
                      </w:rPr>
                      <w:t>85</w:t>
                    </w:r>
                  </w:p>
                </w:txbxContent>
              </v:textbox>
            </v:rect>
            <v:shape id="Freeform 290" o:spid="_x0000_s1165" style="position:absolute;left:32835;top:3892;width:1613;height:3093;visibility:visible;mso-wrap-style:square;v-text-anchor:top" coordsize="254,4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ZwL8QA&#10;AADcAAAADwAAAGRycy9kb3ducmV2LnhtbESPQWvCQBCF7wX/wzJCb3VjESmpq4hSKEgFo5fexuy4&#10;iWZnQ3ar8d87B6G3Gd6b976ZLXrfqCt1sQ5sYDzKQBGXwdbsDBz2X28foGJCttgEJgN3irCYD15m&#10;mNtw4x1di+SUhHDM0UCVUptrHcuKPMZRaIlFO4XOY5K1c9p2eJNw3+j3LJtqjzVLQ4UtrSoqL8Wf&#10;N/AT6LT2xf2wP/5Ogys25M7LrTGvw375CSpRn/7Nz+tvK/gTwZdnZAI9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mcC/EAAAA3AAAAA8AAAAAAAAAAAAAAAAAmAIAAGRycy9k&#10;b3ducmV2LnhtbFBLBQYAAAAABAAEAPUAAACJAwAAAAA=&#10;" path="m14,l40,54,27,60,,7,14,xm61,94r26,54l74,155,47,101,61,94xm108,188r27,54l121,249,95,195r13,-7xm155,283r27,53l168,343,142,289r13,-6xm202,377r27,53l216,437,189,383r13,-6xm249,471r5,10l240,487r-4,-10l249,471xe" fillcolor="black" strokeweight=".05pt">
              <v:path arrowok="t" o:connecttype="custom" o:connectlocs="8890,0;25400,34290;17145,38100;0,4445;8890,0;38735,59690;55245,93980;46990,98425;29845,64135;38735,59690;68580,119380;85725,153670;76835,158115;60325,123825;68580,119380;98425,179705;115570,213360;106680,217805;90170,183515;98425,179705;128270,239395;145415,273050;137160,277495;120015,243205;128270,239395;158115,299085;161290,305435;152400,309245;149860,302895;158115,299085" o:connectangles="0,0,0,0,0,0,0,0,0,0,0,0,0,0,0,0,0,0,0,0,0,0,0,0,0,0,0,0,0,0"/>
              <o:lock v:ext="edit" verticies="t"/>
            </v:shape>
            <v:shape id="Freeform 291" o:spid="_x0000_s1166" style="position:absolute;left:1587;top:3886;width:2267;height:3861;visibility:visible;mso-wrap-style:square;v-text-anchor:top" coordsize="357,60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SjHb4A&#10;AADcAAAADwAAAGRycy9kb3ducmV2LnhtbERPy6rCMBDdC/5DGMGNaFrRi1SjiCB06+Pup83YFptJ&#10;bWLt/fsbQXA3h/Ocza43teiodZVlBfEsAkGcW11xoeB6OU5XIJxH1lhbJgV/5GC3HQ42mGj74hN1&#10;Z1+IEMIuQQWl900ipctLMuhmtiEO3M22Bn2AbSF1i68Qbmo5j6IfabDi0FBiQ4eS8vv5aRSY5f1x&#10;7H5TnUXpY5L72B7izCo1HvX7NQhPvf+KP+5Uh/mLGN7PhAvk9h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ikox2+AAAA3AAAAA8AAAAAAAAAAAAAAAAAmAIAAGRycy9kb3ducmV2&#10;LnhtbFBLBQYAAAAABAAEAPUAAACDAwAAAAA=&#10;" path="m357,8l327,60,315,53,345,r12,8xm305,100r-30,51l262,144,292,92r13,8xm253,191r-30,51l210,235r30,-52l253,191xm200,282r-30,52l157,327r30,-53l200,282xm148,373r-30,53l105,418r30,-53l148,373xm95,464l65,517,52,509,82,457r13,7xm43,556l13,608,,600,30,549r13,7xe" fillcolor="black" strokeweight=".05pt">
              <v:path arrowok="t" o:connecttype="custom" o:connectlocs="226695,5080;207645,38100;200025,33655;219075,0;226695,5080;193675,63500;174625,95885;166370,91440;185420,58420;193675,63500;160655,121285;141605,153670;133350,149225;152400,116205;160655,121285;127000,179070;107950,212090;99695,207645;118745,173990;127000,179070;93980,236855;74930,270510;66675,265430;85725,231775;93980,236855;60325,294640;41275,328295;33020,323215;52070,290195;60325,294640;27305,353060;8255,386080;0,381000;19050,348615;27305,353060" o:connectangles="0,0,0,0,0,0,0,0,0,0,0,0,0,0,0,0,0,0,0,0,0,0,0,0,0,0,0,0,0,0,0,0,0,0,0"/>
              <o:lock v:ext="edit" verticies="t"/>
            </v:shape>
            <v:shape id="Freeform 292" o:spid="_x0000_s1167" style="position:absolute;left:1581;top:14592;width:832;height:2984;visibility:visible;mso-wrap-style:square;v-text-anchor:top" coordsize="131,4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4fAcEA&#10;AADcAAAADwAAAGRycy9kb3ducmV2LnhtbERPTYvCMBC9L/gfwgje1tQqItUooijCwsKq4HVoxrba&#10;TEoSbf33G2Fhb/N4n7NYdaYWT3K+sqxgNExAEOdWV1woOJ92nzMQPiBrrC2Tghd5WC17HwvMtG35&#10;h57HUIgYwj5DBWUITSalz0sy6Ie2IY7c1TqDIUJXSO2wjeGmlmmSTKXBimNDiQ1tSsrvx4dRME2/&#10;rm19cbdcz9LxZbun5HtMSg363XoOIlAX/sV/7oOO8ycpvJ+JF8jl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ruHwHBAAAA3AAAAA8AAAAAAAAAAAAAAAAAmAIAAGRycy9kb3du&#10;cmV2LnhtbFBLBQYAAAAABAAEAPUAAACGAwAAAAA=&#10;" path="m14,l29,58,14,62,,2,14,xm39,101r15,58l39,163,25,105r14,-4xm65,203r14,59l65,265,50,207r15,-4xm91,306r14,58l91,368,76,309r15,-3xm116,408r15,58l116,470,101,411r15,-3xe" fillcolor="black" strokeweight=".05pt">
              <v:path arrowok="t" o:connecttype="custom" o:connectlocs="8890,0;18415,36830;8890,39370;0,1270;8890,0;24765,64135;34290,100965;24765,103505;15875,66675;24765,64135;41275,128905;50165,166370;41275,168275;31750,131445;41275,128905;57785,194310;66675,231140;57785,233680;48260,196215;57785,194310;73660,259080;83185,295910;73660,298450;64135,260985;73660,259080" o:connectangles="0,0,0,0,0,0,0,0,0,0,0,0,0,0,0,0,0,0,0,0,0,0,0,0,0"/>
              <o:lock v:ext="edit" verticies="t"/>
            </v:shape>
            <v:rect id="Rectangle 293" o:spid="_x0000_s1168" style="position:absolute;left:1771;top:8947;width:927;height:1860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OYWb8A&#10;AADcAAAADwAAAGRycy9kb3ducmV2LnhtbERP24rCMBB9F/yHMIJvmqrLItUoIgi67IvVDxia6QWT&#10;SUmirX+/WVjYtzmc62z3gzXiRT60jhUs5hkI4tLplmsF99tptgYRIrJG45gUvCnAfjcebTHXrucr&#10;vYpYixTCIUcFTYxdLmUoG7IY5q4jTlzlvMWYoK+l9tincGvkMss+pcWWU0ODHR0bKh/F0yqQt+LU&#10;rwvjM/e1rL7N5XytyCk1nQyHDYhIQ/wX/7nPOs3/WMHvM+kCuf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Oo5hZ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24"/>
                        <w:lang w:val="en-US"/>
                      </w:rPr>
                      <w:t>A</w:t>
                    </w:r>
                  </w:p>
                </w:txbxContent>
              </v:textbox>
            </v:rect>
            <v:shape id="Freeform 294" o:spid="_x0000_s1169" style="position:absolute;left:19818;top:2921;width:7829;height:2654;visibility:visible;mso-wrap-style:square;v-text-anchor:top" coordsize="1233,4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pk6cMA&#10;AADcAAAADwAAAGRycy9kb3ducmV2LnhtbERPS2vCQBC+F/wPywi91Y1FpE3diPQBPQmmXnIbspNs&#10;0uxsml01+utdoeBtPr7nrNaj7cSRBt84VjCfJSCIS6cbrhXsf76eXkD4gKyxc0wKzuRhnU0eVphq&#10;d+IdHfNQixjCPkUFJoQ+ldKXhiz6meuJI1e5wWKIcKilHvAUw20nn5NkKS02HBsM9vRuqPzND1bB&#10;oaqK/LX4M5/bfVJe7Hhp2+JDqcfpuHkDEWgMd/G/+1vH+YsF3J6JF8js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Upk6cMAAADcAAAADwAAAAAAAAAAAAAAAACYAgAAZHJzL2Rv&#10;d25yZXYueG1sUEsFBgAAAAAEAAQA9QAAAIgDAAAAAA==&#10;" path="m1233,57l18,418,,361,1215,r18,57xe" fillcolor="black" strokeweight=".05pt">
              <v:path arrowok="t" o:connecttype="custom" o:connectlocs="782955,36195;11430,265430;0,229235;771525,0;782955,36195" o:connectangles="0,0,0,0,0"/>
            </v:shape>
            <v:rect id="Rectangle 295" o:spid="_x0000_s1170" style="position:absolute;left:28238;top:15709;width:584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galtr8A&#10;AADcAAAADwAAAGRycy9kb3ducmV2LnhtbERP24rCMBB9F/yHMIJvmiruItUoIgi67IvVDxia6QWT&#10;SUmirX+/WVjYtzmc62z3gzXiRT60jhUs5hkI4tLplmsF99tptgYRIrJG45gUvCnAfjcebTHXrucr&#10;vYpYixTCIUcFTYxdLmUoG7IY5q4jTlzlvMWYoK+l9tincGvkMss+pcWWU0ODHR0bKh/F0yqQt+LU&#10;rwvjM/e1rL7N5XytyCk1nQyHDYhIQ/wX/7nPOs1ffcDvM+kCuf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BqW2vwAAANwAAAAPAAAAAAAAAAAAAAAAAJgCAABkcnMvZG93bnJl&#10;di54bWxQSwUGAAAAAAQABAD1AAAAhAMAAAAA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color w:val="000000"/>
                        <w:sz w:val="18"/>
                        <w:szCs w:val="18"/>
                        <w:lang w:val="en-US"/>
                      </w:rPr>
                      <w:t>2</w:t>
                    </w:r>
                  </w:p>
                </w:txbxContent>
              </v:textbox>
            </v:rect>
            <v:rect id="Rectangle 296" o:spid="_x0000_s1171" style="position:absolute;left:14516;top:4260;width:1486;height:1397;visibility:visible;mso-wrap-style:non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Q7wb4A&#10;AADcAAAADwAAAGRycy9kb3ducmV2LnhtbERP24rCMBB9X/Afwgi+rakiItUoIgiu+GL1A4ZmesFk&#10;UpJou39vhIV9m8O5zmY3WCNe5EPrWMFsmoEgLp1uuVZwvx2/VyBCRNZoHJOCXwqw246+Nphr1/OV&#10;XkWsRQrhkKOCJsYulzKUDVkMU9cRJ65y3mJM0NdSe+xTuDVynmVLabHl1NBgR4eGykfxtArkrTj2&#10;q8L4zJ3n1cX8nK4VOaUm42G/BhFpiP/iP/dJp/mLJXyeSRfI7R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7UO8G+AAAA3AAAAA8AAAAAAAAAAAAAAAAAmAIAAGRycy9kb3ducmV2&#10;LnhtbFBLBQYAAAAABAAEAPUAAACDAwAAAAA=&#10;" filled="f" stroked="f">
              <v:textbox style="mso-fit-shape-to-text:t" inset="0,0,0,0">
                <w:txbxContent>
                  <w:p w:rsidR="00220BE2" w:rsidRDefault="00220BE2" w:rsidP="00210537">
                    <w:r>
                      <w:rPr>
                        <w:rFonts w:ascii="Calibri" w:hAnsi="Calibri" w:cs="Calibri"/>
                        <w:b/>
                        <w:bCs/>
                        <w:color w:val="000000"/>
                        <w:sz w:val="18"/>
                        <w:szCs w:val="18"/>
                        <w:lang w:val="en-US"/>
                      </w:rPr>
                      <w:t>R 1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681EA0" w:rsidRPr="004654F6" w:rsidRDefault="00681EA0" w:rsidP="00210537">
      <w:pPr>
        <w:pStyle w:val="Pergunta"/>
        <w:keepNext/>
        <w:spacing w:before="0"/>
        <w:ind w:left="357" w:hanging="357"/>
      </w:pPr>
      <w:r w:rsidRPr="004654F6">
        <w:t>Preench</w:t>
      </w:r>
      <w:r>
        <w:t>a</w:t>
      </w:r>
      <w:r w:rsidRPr="004654F6">
        <w:t xml:space="preserve"> a tabela com a topologia ativa da rede. 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/>
      </w:tblPr>
      <w:tblGrid>
        <w:gridCol w:w="1279"/>
        <w:gridCol w:w="824"/>
        <w:gridCol w:w="1033"/>
        <w:gridCol w:w="1046"/>
        <w:gridCol w:w="1439"/>
        <w:gridCol w:w="843"/>
        <w:gridCol w:w="856"/>
        <w:gridCol w:w="1262"/>
        <w:gridCol w:w="1616"/>
        <w:gridCol w:w="723"/>
      </w:tblGrid>
      <w:tr w:rsidR="00210537" w:rsidRPr="00210537" w:rsidTr="009B606A">
        <w:trPr>
          <w:trHeight w:hRule="exact" w:val="612"/>
          <w:jc w:val="center"/>
        </w:trPr>
        <w:tc>
          <w:tcPr>
            <w:tcW w:w="585" w:type="pct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 xml:space="preserve">Porta </w:t>
            </w:r>
          </w:p>
        </w:tc>
        <w:tc>
          <w:tcPr>
            <w:tcW w:w="377" w:type="pct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PC</w:t>
            </w:r>
          </w:p>
        </w:tc>
        <w:tc>
          <w:tcPr>
            <w:tcW w:w="473" w:type="pct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RPC</w:t>
            </w:r>
          </w:p>
        </w:tc>
        <w:tc>
          <w:tcPr>
            <w:tcW w:w="479" w:type="pct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DPC</w:t>
            </w:r>
          </w:p>
        </w:tc>
        <w:tc>
          <w:tcPr>
            <w:tcW w:w="659" w:type="pct"/>
            <w:shd w:val="clear" w:color="auto" w:fill="BBE0E3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egmento</w:t>
            </w:r>
            <w:r w:rsidRPr="00210537">
              <w:rPr>
                <w:rFonts w:cstheme="minorHAnsi"/>
              </w:rPr>
              <w:br/>
              <w:t>(uso opcional)</w:t>
            </w:r>
          </w:p>
        </w:tc>
        <w:tc>
          <w:tcPr>
            <w:tcW w:w="386" w:type="pct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RP</w:t>
            </w:r>
          </w:p>
        </w:tc>
        <w:tc>
          <w:tcPr>
            <w:tcW w:w="392" w:type="pct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DP</w:t>
            </w:r>
          </w:p>
        </w:tc>
        <w:tc>
          <w:tcPr>
            <w:tcW w:w="578" w:type="pct"/>
            <w:shd w:val="clear" w:color="auto" w:fill="BBE0E3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Backup</w:t>
            </w:r>
          </w:p>
        </w:tc>
        <w:tc>
          <w:tcPr>
            <w:tcW w:w="740" w:type="pct"/>
            <w:shd w:val="clear" w:color="auto" w:fill="BBE0E3"/>
          </w:tcPr>
          <w:p w:rsidR="00681EA0" w:rsidRPr="00210537" w:rsidRDefault="00681EA0" w:rsidP="009B606A">
            <w:pPr>
              <w:keepNext/>
              <w:keepLines/>
              <w:jc w:val="center"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Alternat</w:t>
            </w:r>
            <w:r w:rsidR="009B606A">
              <w:rPr>
                <w:rFonts w:cstheme="minorHAnsi"/>
              </w:rPr>
              <w:t>ive</w:t>
            </w:r>
          </w:p>
        </w:tc>
        <w:tc>
          <w:tcPr>
            <w:tcW w:w="332" w:type="pct"/>
            <w:shd w:val="clear" w:color="auto" w:fill="BBE0E3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Edge</w:t>
            </w: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 xml:space="preserve">SW1–P1 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1B1C01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</w:t>
            </w:r>
            <w:r w:rsidR="001B1C01">
              <w:rPr>
                <w:rFonts w:cstheme="minorHAnsi"/>
                <w:vanish/>
                <w:color w:val="FF0000"/>
              </w:rPr>
              <w:t>8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2</w:t>
            </w:r>
            <w:r w:rsidR="001B1C01">
              <w:rPr>
                <w:rFonts w:cstheme="minorHAnsi"/>
                <w:vanish/>
                <w:color w:val="FF0000"/>
              </w:rPr>
              <w:t>2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1B1C01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58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1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9B606A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 xml:space="preserve">SW1–P2 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</w:t>
            </w:r>
            <w:r w:rsidR="001B1C01">
              <w:rPr>
                <w:rFonts w:cstheme="minorHAnsi"/>
                <w:vanish/>
                <w:color w:val="FF0000"/>
              </w:rPr>
              <w:t>8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1B1C01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58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2</w:t>
            </w:r>
            <w:r w:rsidR="001B1C01">
              <w:rPr>
                <w:rFonts w:cstheme="minorHAnsi"/>
                <w:vanish/>
                <w:color w:val="FF0000"/>
              </w:rPr>
              <w:t>2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3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9B606A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1-P3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9B606A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 xml:space="preserve">SW2–P1 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</w:t>
            </w:r>
            <w:r w:rsidR="001B1C01">
              <w:rPr>
                <w:rFonts w:cstheme="minorHAnsi"/>
                <w:vanish/>
                <w:color w:val="FF0000"/>
              </w:rPr>
              <w:t>8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  <w:r w:rsidR="001B1C01">
              <w:rPr>
                <w:rFonts w:cstheme="minorHAnsi"/>
                <w:vanish/>
                <w:color w:val="FF0000"/>
              </w:rPr>
              <w:t>0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  <w:r w:rsidR="001B1C01">
              <w:rPr>
                <w:rFonts w:cstheme="minorHAnsi"/>
                <w:vanish/>
                <w:color w:val="FF0000"/>
              </w:rPr>
              <w:t>0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3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9B606A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2–P2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</w:t>
            </w:r>
            <w:r w:rsidR="001B1C01">
              <w:rPr>
                <w:rFonts w:cstheme="minorHAnsi"/>
                <w:vanish/>
                <w:color w:val="FF0000"/>
              </w:rPr>
              <w:t>8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  <w:r w:rsidR="001B1C01">
              <w:rPr>
                <w:rFonts w:cstheme="minorHAnsi"/>
                <w:vanish/>
                <w:color w:val="FF0000"/>
              </w:rPr>
              <w:t>0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  <w:r w:rsidR="001B1C01">
              <w:rPr>
                <w:rFonts w:cstheme="minorHAnsi"/>
                <w:vanish/>
                <w:color w:val="FF0000"/>
              </w:rPr>
              <w:t>0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2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9B606A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332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2-P3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9B606A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3-P1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</w:t>
            </w:r>
            <w:r w:rsidR="001B1C01">
              <w:rPr>
                <w:rFonts w:cstheme="minorHAnsi"/>
                <w:vanish/>
                <w:color w:val="FF0000"/>
              </w:rPr>
              <w:t>8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1B1C01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76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1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9B606A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3-P2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</w:t>
            </w:r>
            <w:r w:rsidR="001B1C01">
              <w:rPr>
                <w:rFonts w:cstheme="minorHAnsi"/>
                <w:vanish/>
                <w:color w:val="FF0000"/>
              </w:rPr>
              <w:t>8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6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9B606A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3-P3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1</w:t>
            </w:r>
            <w:r w:rsidR="001B1C01">
              <w:rPr>
                <w:rFonts w:cstheme="minorHAnsi"/>
                <w:vanish/>
                <w:color w:val="FF0000"/>
              </w:rPr>
              <w:t>3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9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9B606A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3-P4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</w:t>
            </w:r>
            <w:r w:rsidR="001B1C01">
              <w:rPr>
                <w:rFonts w:cstheme="minorHAnsi"/>
                <w:vanish/>
                <w:color w:val="FF0000"/>
              </w:rPr>
              <w:t>8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1B1C01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76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4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9B606A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3-P5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9B606A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4-P1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</w:t>
            </w:r>
            <w:r w:rsidR="001B1C01">
              <w:rPr>
                <w:rFonts w:cstheme="minorHAnsi"/>
                <w:vanish/>
                <w:color w:val="FF0000"/>
              </w:rPr>
              <w:t>8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1B1C01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58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2</w:t>
            </w:r>
            <w:r w:rsidR="001B1C01">
              <w:rPr>
                <w:rFonts w:cstheme="minorHAnsi"/>
                <w:vanish/>
                <w:color w:val="FF0000"/>
              </w:rPr>
              <w:t>2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2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9B606A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4-P2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1B1C01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95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1B1C01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95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2</w:t>
            </w:r>
            <w:r w:rsidR="001B1C01">
              <w:rPr>
                <w:rFonts w:cstheme="minorHAnsi"/>
                <w:vanish/>
                <w:color w:val="FF0000"/>
              </w:rPr>
              <w:t>2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5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9B606A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332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4-P3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1</w:t>
            </w:r>
            <w:r w:rsidR="001B1C01">
              <w:rPr>
                <w:rFonts w:cstheme="minorHAnsi"/>
                <w:vanish/>
                <w:color w:val="FF0000"/>
              </w:rPr>
              <w:t>8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2</w:t>
            </w:r>
            <w:r w:rsidR="001B1C01">
              <w:rPr>
                <w:rFonts w:cstheme="minorHAnsi"/>
                <w:vanish/>
                <w:color w:val="FF0000"/>
              </w:rPr>
              <w:t>2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1B1C01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58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4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9B606A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4-P4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9B606A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5-P1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0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7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9B606A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  <w:tr w:rsidR="00210537" w:rsidRPr="00210537" w:rsidTr="009B606A">
        <w:trPr>
          <w:trHeight w:hRule="exact" w:val="284"/>
          <w:jc w:val="center"/>
        </w:trPr>
        <w:tc>
          <w:tcPr>
            <w:tcW w:w="585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</w:rPr>
            </w:pPr>
            <w:r w:rsidRPr="00210537">
              <w:rPr>
                <w:rFonts w:cstheme="minorHAnsi"/>
              </w:rPr>
              <w:t>SW5-P2</w:t>
            </w:r>
          </w:p>
        </w:tc>
        <w:tc>
          <w:tcPr>
            <w:tcW w:w="377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4</w:t>
            </w:r>
          </w:p>
        </w:tc>
        <w:tc>
          <w:tcPr>
            <w:tcW w:w="473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-</w:t>
            </w:r>
          </w:p>
        </w:tc>
        <w:tc>
          <w:tcPr>
            <w:tcW w:w="479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220BE2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0</w:t>
            </w:r>
          </w:p>
        </w:tc>
        <w:tc>
          <w:tcPr>
            <w:tcW w:w="659" w:type="pct"/>
          </w:tcPr>
          <w:p w:rsidR="00681EA0" w:rsidRPr="00210537" w:rsidRDefault="00220BE2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S8</w:t>
            </w:r>
          </w:p>
        </w:tc>
        <w:tc>
          <w:tcPr>
            <w:tcW w:w="386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92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578" w:type="pc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681EA0" w:rsidRPr="00210537" w:rsidRDefault="009B606A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  <w:r>
              <w:rPr>
                <w:rFonts w:cstheme="minorHAnsi"/>
                <w:vanish/>
                <w:color w:val="FF0000"/>
              </w:rPr>
              <w:t>X</w:t>
            </w:r>
          </w:p>
        </w:tc>
        <w:tc>
          <w:tcPr>
            <w:tcW w:w="740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  <w:tc>
          <w:tcPr>
            <w:tcW w:w="332" w:type="pct"/>
          </w:tcPr>
          <w:p w:rsidR="00681EA0" w:rsidRPr="00210537" w:rsidRDefault="00681EA0" w:rsidP="00210537">
            <w:pPr>
              <w:keepNext/>
              <w:keepLines/>
              <w:jc w:val="center"/>
              <w:outlineLvl w:val="0"/>
              <w:rPr>
                <w:rFonts w:cstheme="minorHAnsi"/>
                <w:vanish/>
                <w:color w:val="FF0000"/>
              </w:rPr>
            </w:pPr>
          </w:p>
        </w:tc>
      </w:tr>
    </w:tbl>
    <w:p w:rsidR="0046750F" w:rsidRPr="0046750F" w:rsidRDefault="0046750F" w:rsidP="0046750F">
      <w:pPr>
        <w:pStyle w:val="Pergunta"/>
        <w:numPr>
          <w:ilvl w:val="0"/>
          <w:numId w:val="0"/>
        </w:numPr>
        <w:rPr>
          <w:vanish/>
          <w:color w:val="FF0000"/>
        </w:rPr>
      </w:pPr>
      <w:r w:rsidRPr="0046750F">
        <w:rPr>
          <w:vanish/>
          <w:color w:val="FF0000"/>
        </w:rPr>
        <w:t xml:space="preserve">Dado que o resultado final </w:t>
      </w:r>
      <w:r>
        <w:rPr>
          <w:vanish/>
          <w:color w:val="FF0000"/>
        </w:rPr>
        <w:t xml:space="preserve">em termos de topologia ser o mesmo dado todas as ligações serem </w:t>
      </w:r>
      <w:r w:rsidRPr="001B1C01">
        <w:rPr>
          <w:i/>
          <w:vanish/>
          <w:color w:val="FF0000"/>
        </w:rPr>
        <w:t>full-duplex</w:t>
      </w:r>
      <w:r>
        <w:rPr>
          <w:vanish/>
          <w:color w:val="FF0000"/>
        </w:rPr>
        <w:t>, a</w:t>
      </w:r>
      <w:r w:rsidR="009B606A" w:rsidRPr="0046750F">
        <w:rPr>
          <w:vanish/>
          <w:color w:val="FF0000"/>
        </w:rPr>
        <w:t xml:space="preserve"> métrica usada </w:t>
      </w:r>
      <w:r w:rsidRPr="0046750F">
        <w:rPr>
          <w:vanish/>
          <w:color w:val="FF0000"/>
        </w:rPr>
        <w:t xml:space="preserve">na resolução </w:t>
      </w:r>
      <w:r w:rsidR="009B606A" w:rsidRPr="0046750F">
        <w:rPr>
          <w:vanish/>
          <w:color w:val="FF0000"/>
        </w:rPr>
        <w:t>foi a do STP dado ser mais fácil fazer as contas</w:t>
      </w:r>
      <w:r w:rsidRPr="0046750F">
        <w:rPr>
          <w:vanish/>
          <w:color w:val="FF0000"/>
        </w:rPr>
        <w:t xml:space="preserve"> (4, 1</w:t>
      </w:r>
      <w:r w:rsidR="001B1C01">
        <w:rPr>
          <w:vanish/>
          <w:color w:val="FF0000"/>
        </w:rPr>
        <w:t>8</w:t>
      </w:r>
      <w:r w:rsidRPr="0046750F">
        <w:rPr>
          <w:vanish/>
          <w:color w:val="FF0000"/>
        </w:rPr>
        <w:t xml:space="preserve"> e </w:t>
      </w:r>
      <w:r w:rsidR="001B1C01">
        <w:rPr>
          <w:vanish/>
          <w:color w:val="FF0000"/>
        </w:rPr>
        <w:t>95</w:t>
      </w:r>
      <w:r w:rsidRPr="0046750F">
        <w:rPr>
          <w:vanish/>
          <w:color w:val="FF0000"/>
        </w:rPr>
        <w:t>)</w:t>
      </w:r>
      <w:r w:rsidR="009B606A" w:rsidRPr="0046750F">
        <w:rPr>
          <w:vanish/>
          <w:color w:val="FF0000"/>
        </w:rPr>
        <w:t xml:space="preserve">, no entanto o RSTP utiliza métrica diferente </w:t>
      </w:r>
      <w:r w:rsidRPr="0046750F">
        <w:rPr>
          <w:vanish/>
          <w:color w:val="FF0000"/>
        </w:rPr>
        <w:t xml:space="preserve"> (4 -&gt; 20.000; 19/18-&gt; 200.000/199.999; 100/95 -&gt;2.000.000/1.999.999) e as contas </w:t>
      </w:r>
      <w:r>
        <w:rPr>
          <w:vanish/>
          <w:color w:val="FF0000"/>
        </w:rPr>
        <w:t>certas das métricas respetivas deveriam ser</w:t>
      </w:r>
      <w:r w:rsidRPr="0046750F">
        <w:rPr>
          <w:vanish/>
          <w:color w:val="FF0000"/>
        </w:rPr>
        <w:t xml:space="preserve"> realizadas com 20.000, 199.999 e 1.999.999.</w:t>
      </w:r>
      <w:r w:rsidR="001B1C01">
        <w:rPr>
          <w:vanish/>
          <w:color w:val="FF0000"/>
        </w:rPr>
        <w:t xml:space="preserve"> Como referido no inicio o resultado final em termos de topologia final, dado todas as portas serem </w:t>
      </w:r>
      <w:r w:rsidR="001B1C01" w:rsidRPr="006A62BE">
        <w:rPr>
          <w:i/>
          <w:vanish/>
          <w:color w:val="FF0000"/>
        </w:rPr>
        <w:t>full-duplex</w:t>
      </w:r>
      <w:r w:rsidR="001B1C01">
        <w:rPr>
          <w:vanish/>
          <w:color w:val="FF0000"/>
        </w:rPr>
        <w:t>, é igual em qualquer caso.</w:t>
      </w:r>
      <w:r w:rsidR="006A62BE">
        <w:rPr>
          <w:vanish/>
          <w:color w:val="FF0000"/>
        </w:rPr>
        <w:t xml:space="preserve"> O exercício deve ser cotado no máximo mesmo que seja utilizado 4, 19 e 100 como métricas, desde que justificado.</w:t>
      </w:r>
    </w:p>
    <w:p w:rsidR="00C13A26" w:rsidRPr="004654F6" w:rsidRDefault="00C13A26" w:rsidP="004654F6">
      <w:pPr>
        <w:pStyle w:val="Pergunta"/>
      </w:pPr>
      <w:r w:rsidRPr="004654F6">
        <w:t xml:space="preserve">Quais as alterações </w:t>
      </w:r>
      <w:r w:rsidR="004654F6" w:rsidRPr="004654F6">
        <w:t xml:space="preserve">na tabela se o algoritmo for o </w:t>
      </w:r>
      <w:r w:rsidRPr="004654F6">
        <w:t>STP?</w:t>
      </w:r>
    </w:p>
    <w:p w:rsidR="00210537" w:rsidRPr="009B606A" w:rsidRDefault="009B606A" w:rsidP="00210537">
      <w:pPr>
        <w:pStyle w:val="RespostaDesenvolvimento"/>
        <w:spacing w:before="0"/>
        <w:rPr>
          <w:vanish/>
          <w:color w:val="FF0000"/>
        </w:rPr>
      </w:pPr>
      <w:r w:rsidRPr="009B606A">
        <w:rPr>
          <w:vanish/>
          <w:color w:val="FF0000"/>
        </w:rPr>
        <w:t>A topologia fica igual, as portas Alternat</w:t>
      </w:r>
      <w:r>
        <w:rPr>
          <w:vanish/>
          <w:color w:val="FF0000"/>
        </w:rPr>
        <w:t>ive</w:t>
      </w:r>
      <w:r w:rsidRPr="009B606A">
        <w:rPr>
          <w:vanish/>
          <w:color w:val="FF0000"/>
        </w:rPr>
        <w:t xml:space="preserve"> e Backup passam a Blocking e as portas Edge ficam como Designated.</w:t>
      </w:r>
    </w:p>
    <w:p w:rsidR="00210537" w:rsidRDefault="00210537" w:rsidP="00210537">
      <w:pPr>
        <w:pStyle w:val="RespostaDesenvolvimento"/>
        <w:spacing w:before="0"/>
      </w:pPr>
    </w:p>
    <w:p w:rsidR="008F5F0A" w:rsidRDefault="008F5F0A" w:rsidP="00EF4083">
      <w:pPr>
        <w:pStyle w:val="Pergunta"/>
        <w:keepNext/>
        <w:keepLines w:val="0"/>
      </w:pPr>
      <w:r>
        <w:lastRenderedPageBreak/>
        <w:t>Considere a rede seguinte que usa protocolo de encaminhamento OSPF</w:t>
      </w:r>
    </w:p>
    <w:p w:rsidR="008F5F0A" w:rsidRPr="0011473E" w:rsidRDefault="008F5F0A" w:rsidP="00EF4083">
      <w:pPr>
        <w:keepNext/>
        <w:rPr>
          <w:b/>
        </w:rPr>
      </w:pPr>
      <w:r w:rsidRPr="0011473E">
        <w:rPr>
          <w:b/>
        </w:rPr>
        <w:object w:dxaOrig="16121" w:dyaOrig="5460">
          <v:shape id="_x0000_i1026" type="#_x0000_t75" style="width:514.2pt;height:175.2pt" o:ole="">
            <v:imagedata r:id="rId13" o:title=""/>
          </v:shape>
          <o:OLEObject Type="Embed" ProgID="Visio.Drawing.11" ShapeID="_x0000_i1026" DrawAspect="Content" ObjectID="_1447455494" r:id="rId14"/>
        </w:object>
      </w:r>
    </w:p>
    <w:p w:rsidR="00EF4083" w:rsidRPr="00CC5746" w:rsidRDefault="00EF4083" w:rsidP="00473D0D">
      <w:pPr>
        <w:pStyle w:val="HipotesesemVF"/>
        <w:numPr>
          <w:ilvl w:val="0"/>
          <w:numId w:val="0"/>
        </w:numPr>
        <w:ind w:left="993"/>
        <w:jc w:val="center"/>
        <w:rPr>
          <w:color w:val="FF0000"/>
          <w:u w:val="single"/>
        </w:rPr>
      </w:pPr>
      <w:r w:rsidRPr="00CC5746">
        <w:rPr>
          <w:color w:val="FF0000"/>
          <w:u w:val="single"/>
        </w:rPr>
        <w:t xml:space="preserve">As rotas externas </w:t>
      </w:r>
      <w:r w:rsidR="00473D0D" w:rsidRPr="00CC5746">
        <w:rPr>
          <w:color w:val="FF0000"/>
          <w:u w:val="single"/>
        </w:rPr>
        <w:t xml:space="preserve">ao AS são anunciadas </w:t>
      </w:r>
      <w:r w:rsidRPr="00CC5746">
        <w:rPr>
          <w:color w:val="FF0000"/>
          <w:u w:val="single"/>
        </w:rPr>
        <w:t>por omissão como sen</w:t>
      </w:r>
      <w:r w:rsidR="00473D0D" w:rsidRPr="00CC5746">
        <w:rPr>
          <w:color w:val="FF0000"/>
          <w:u w:val="single"/>
        </w:rPr>
        <w:t>d</w:t>
      </w:r>
      <w:r w:rsidRPr="00CC5746">
        <w:rPr>
          <w:color w:val="FF0000"/>
          <w:u w:val="single"/>
        </w:rPr>
        <w:t>o do tipo E2 e com métrica 20.</w:t>
      </w:r>
    </w:p>
    <w:p w:rsidR="008F5F0A" w:rsidRPr="00B0614F" w:rsidRDefault="008F5F0A" w:rsidP="00B0614F">
      <w:pPr>
        <w:pStyle w:val="HipotesesemVF"/>
      </w:pPr>
      <w:r w:rsidRPr="00B0614F">
        <w:t xml:space="preserve">Indique o número de LSA existentes para cada tipo na base de dados OSPF dos routers indicados (todas as redes são do tipo BMA </w:t>
      </w:r>
      <w:r w:rsidR="00AF2E3A" w:rsidRPr="00B0614F">
        <w:t>exceto</w:t>
      </w:r>
      <w:r w:rsidRPr="00B0614F">
        <w:t xml:space="preserve"> as indicadas como “Serial”)</w:t>
      </w:r>
    </w:p>
    <w:tbl>
      <w:tblPr>
        <w:tblW w:w="3983" w:type="pct"/>
        <w:jc w:val="center"/>
        <w:tblLook w:val="04A0"/>
      </w:tblPr>
      <w:tblGrid>
        <w:gridCol w:w="1701"/>
        <w:gridCol w:w="1175"/>
        <w:gridCol w:w="1176"/>
        <w:gridCol w:w="1176"/>
        <w:gridCol w:w="1176"/>
        <w:gridCol w:w="1176"/>
        <w:gridCol w:w="1173"/>
      </w:tblGrid>
      <w:tr w:rsidR="00AF2E3A" w:rsidRPr="00AF2E3A" w:rsidTr="00AF2E3A">
        <w:trPr>
          <w:trHeight w:val="405"/>
          <w:jc w:val="center"/>
        </w:trPr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left"/>
              <w:rPr>
                <w:rFonts w:ascii="Calibri" w:eastAsia="Times New Roman" w:hAnsi="Calibri"/>
                <w:color w:val="000000" w:themeColor="text1"/>
                <w:sz w:val="28"/>
                <w:szCs w:val="28"/>
              </w:rPr>
            </w:pPr>
            <w:r w:rsidRPr="00AF2E3A">
              <w:rPr>
                <w:rFonts w:ascii="Calibri" w:eastAsia="Times New Roman" w:hAnsi="Calibri"/>
                <w:color w:val="000000" w:themeColor="text1"/>
                <w:sz w:val="28"/>
                <w:szCs w:val="28"/>
              </w:rPr>
              <w:t> 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  <w:t>1</w:t>
            </w:r>
          </w:p>
        </w:tc>
        <w:tc>
          <w:tcPr>
            <w:tcW w:w="672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  <w:t>2</w:t>
            </w:r>
          </w:p>
        </w:tc>
        <w:tc>
          <w:tcPr>
            <w:tcW w:w="672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  <w:t>3</w:t>
            </w:r>
          </w:p>
        </w:tc>
        <w:tc>
          <w:tcPr>
            <w:tcW w:w="672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  <w:t>4</w:t>
            </w:r>
          </w:p>
        </w:tc>
        <w:tc>
          <w:tcPr>
            <w:tcW w:w="672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  <w:t>5</w:t>
            </w:r>
          </w:p>
        </w:tc>
        <w:tc>
          <w:tcPr>
            <w:tcW w:w="671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</w:tr>
      <w:tr w:rsidR="00AF2E3A" w:rsidRPr="00AF2E3A" w:rsidTr="00AF2E3A">
        <w:trPr>
          <w:trHeight w:val="185"/>
          <w:jc w:val="center"/>
        </w:trPr>
        <w:tc>
          <w:tcPr>
            <w:tcW w:w="971" w:type="pc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AF2E3A" w:rsidRPr="00AF2E3A" w:rsidRDefault="00AF2E3A" w:rsidP="00AF2E3A">
            <w:pPr>
              <w:jc w:val="left"/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  <w:t>Router 2</w:t>
            </w:r>
          </w:p>
        </w:tc>
        <w:tc>
          <w:tcPr>
            <w:tcW w:w="6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4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3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1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6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AF2E3A" w:rsidRPr="00AF2E3A" w:rsidTr="00AF2E3A">
        <w:trPr>
          <w:trHeight w:val="375"/>
          <w:jc w:val="center"/>
        </w:trPr>
        <w:tc>
          <w:tcPr>
            <w:tcW w:w="971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AF2E3A" w:rsidRPr="00AF2E3A" w:rsidRDefault="00AF2E3A" w:rsidP="00AF2E3A">
            <w:pPr>
              <w:jc w:val="left"/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  <w:t>Router 4</w:t>
            </w:r>
          </w:p>
        </w:tc>
        <w:tc>
          <w:tcPr>
            <w:tcW w:w="6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4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6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0</w:t>
            </w:r>
          </w:p>
        </w:tc>
      </w:tr>
      <w:tr w:rsidR="00AF2E3A" w:rsidRPr="00AF2E3A" w:rsidTr="00AF2E3A">
        <w:trPr>
          <w:trHeight w:val="390"/>
          <w:jc w:val="center"/>
        </w:trPr>
        <w:tc>
          <w:tcPr>
            <w:tcW w:w="971" w:type="pc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D9D9D9"/>
            <w:noWrap/>
            <w:vAlign w:val="bottom"/>
            <w:hideMark/>
          </w:tcPr>
          <w:p w:rsidR="00AF2E3A" w:rsidRPr="00AF2E3A" w:rsidRDefault="00AF2E3A" w:rsidP="00AF2E3A">
            <w:pPr>
              <w:jc w:val="left"/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 w:themeColor="text1"/>
                <w:sz w:val="28"/>
                <w:szCs w:val="28"/>
                <w:lang w:val="en-US"/>
              </w:rPr>
              <w:t>Router 7</w:t>
            </w:r>
          </w:p>
        </w:tc>
        <w:tc>
          <w:tcPr>
            <w:tcW w:w="6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2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1</w:t>
            </w:r>
            <w:r w:rsidR="006A62BE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/0 *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6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6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 w:val="28"/>
                <w:szCs w:val="28"/>
                <w:lang w:val="en-US"/>
              </w:rPr>
              <w:t>0</w:t>
            </w:r>
          </w:p>
        </w:tc>
      </w:tr>
    </w:tbl>
    <w:p w:rsidR="006A62BE" w:rsidRPr="006A62BE" w:rsidRDefault="006A62BE" w:rsidP="006A62BE">
      <w:pPr>
        <w:pStyle w:val="HipotesesemVF"/>
        <w:numPr>
          <w:ilvl w:val="0"/>
          <w:numId w:val="0"/>
        </w:numPr>
        <w:ind w:left="1069"/>
        <w:rPr>
          <w:vanish/>
          <w:color w:val="FF0000"/>
        </w:rPr>
      </w:pPr>
      <w:r w:rsidRPr="006A62BE">
        <w:rPr>
          <w:vanish/>
          <w:color w:val="FF0000"/>
        </w:rPr>
        <w:t xml:space="preserve">*- O </w:t>
      </w:r>
      <w:r w:rsidRPr="006A62BE">
        <w:rPr>
          <w:i/>
          <w:vanish/>
          <w:color w:val="FF0000"/>
        </w:rPr>
        <w:t>router</w:t>
      </w:r>
      <w:r w:rsidRPr="006A62BE">
        <w:rPr>
          <w:vanish/>
          <w:color w:val="FF0000"/>
        </w:rPr>
        <w:t xml:space="preserve"> R7 recebe a rota por omissão (0/0) enviada pelo </w:t>
      </w:r>
      <w:r w:rsidRPr="006A62BE">
        <w:rPr>
          <w:i/>
          <w:vanish/>
          <w:color w:val="FF0000"/>
        </w:rPr>
        <w:t>router</w:t>
      </w:r>
      <w:r w:rsidRPr="006A62BE">
        <w:rPr>
          <w:vanish/>
          <w:color w:val="FF0000"/>
        </w:rPr>
        <w:t xml:space="preserve"> R6 (ABR) num LSA tipo 3 dada a área 2 </w:t>
      </w:r>
      <w:r w:rsidR="00E74A4B">
        <w:rPr>
          <w:vanish/>
          <w:color w:val="FF0000"/>
        </w:rPr>
        <w:t>ser do tipo Totally S</w:t>
      </w:r>
      <w:r w:rsidRPr="006A62BE">
        <w:rPr>
          <w:vanish/>
          <w:color w:val="FF0000"/>
        </w:rPr>
        <w:t>tub</w:t>
      </w:r>
      <w:r w:rsidR="00E74A4B">
        <w:rPr>
          <w:vanish/>
          <w:color w:val="FF0000"/>
        </w:rPr>
        <w:t xml:space="preserve">, isto é </w:t>
      </w:r>
      <w:r w:rsidRPr="006A62BE">
        <w:rPr>
          <w:vanish/>
          <w:color w:val="FF0000"/>
        </w:rPr>
        <w:t>recebe apenas um LSA tipo 3 com a rota 0/0</w:t>
      </w:r>
      <w:r w:rsidR="00E74A4B">
        <w:rPr>
          <w:vanish/>
          <w:color w:val="FF0000"/>
        </w:rPr>
        <w:t>, para além dos LSA tipos 1 e 2</w:t>
      </w:r>
      <w:r w:rsidRPr="006A62BE">
        <w:rPr>
          <w:vanish/>
          <w:color w:val="FF0000"/>
        </w:rPr>
        <w:t>.</w:t>
      </w:r>
      <w:r>
        <w:rPr>
          <w:vanish/>
          <w:color w:val="FF0000"/>
        </w:rPr>
        <w:t xml:space="preserve"> Se na resolução for indicado 0</w:t>
      </w:r>
      <w:r w:rsidR="00E74A4B">
        <w:rPr>
          <w:vanish/>
          <w:color w:val="FF0000"/>
        </w:rPr>
        <w:t xml:space="preserve"> LSA tipo 3 o desconto deve ser mínimo</w:t>
      </w:r>
      <w:r>
        <w:rPr>
          <w:vanish/>
          <w:color w:val="FF0000"/>
        </w:rPr>
        <w:t>.</w:t>
      </w:r>
    </w:p>
    <w:p w:rsidR="008F5F0A" w:rsidRPr="0011473E" w:rsidRDefault="008F5F0A" w:rsidP="00B0614F">
      <w:pPr>
        <w:pStyle w:val="HipotesesemVF"/>
      </w:pPr>
      <w:r w:rsidRPr="0011473E">
        <w:t xml:space="preserve">Indique, no sistema autónomo, </w:t>
      </w:r>
      <w:r>
        <w:t xml:space="preserve">a quantidade de </w:t>
      </w:r>
      <w:r w:rsidRPr="0011473E">
        <w:t>DR: ____</w:t>
      </w:r>
      <w:r w:rsidR="00D26919">
        <w:rPr>
          <w:vanish/>
          <w:color w:val="FF0000"/>
        </w:rPr>
        <w:t>2</w:t>
      </w:r>
      <w:r w:rsidRPr="0011473E">
        <w:t xml:space="preserve">____ </w:t>
      </w:r>
    </w:p>
    <w:p w:rsidR="008F5F0A" w:rsidRDefault="008F5F0A" w:rsidP="00B0614F">
      <w:pPr>
        <w:pStyle w:val="HipotesesemVF"/>
      </w:pPr>
      <w:r w:rsidRPr="0011473E">
        <w:t xml:space="preserve">Indique, no sistema autónomo, </w:t>
      </w:r>
      <w:r w:rsidR="00D26919">
        <w:t>a quantidade de</w:t>
      </w:r>
      <w:r w:rsidRPr="0011473E">
        <w:t xml:space="preserve"> ABR: ____</w:t>
      </w:r>
      <w:r w:rsidRPr="0011473E">
        <w:rPr>
          <w:vanish/>
          <w:color w:val="FF0000"/>
        </w:rPr>
        <w:t>2</w:t>
      </w:r>
      <w:r w:rsidRPr="0011473E">
        <w:t>___ e de ASBR: __</w:t>
      </w:r>
      <w:r w:rsidRPr="0011473E">
        <w:rPr>
          <w:vanish/>
          <w:color w:val="FF0000"/>
        </w:rPr>
        <w:t>1</w:t>
      </w:r>
      <w:r w:rsidRPr="0011473E">
        <w:t xml:space="preserve">____ </w:t>
      </w:r>
    </w:p>
    <w:p w:rsidR="009242C1" w:rsidRPr="00306F8E" w:rsidRDefault="009242C1" w:rsidP="00B0614F">
      <w:pPr>
        <w:pStyle w:val="HipotesesemVF"/>
      </w:pPr>
      <w:r>
        <w:t>Quem é</w:t>
      </w:r>
      <w:bookmarkStart w:id="0" w:name="_GoBack"/>
      <w:bookmarkEnd w:id="0"/>
      <w:r>
        <w:t xml:space="preserve"> o DR na rede IP 194.2.0.0/18 __</w:t>
      </w:r>
      <w:r w:rsidR="006A62BE" w:rsidRPr="00050163">
        <w:rPr>
          <w:vanish/>
          <w:color w:val="FF0000"/>
        </w:rPr>
        <w:t xml:space="preserve">R5 (RId: 194.3.0.1) por ser o </w:t>
      </w:r>
      <w:r w:rsidR="006A62BE" w:rsidRPr="00050163">
        <w:rPr>
          <w:i/>
          <w:vanish/>
          <w:color w:val="FF0000"/>
        </w:rPr>
        <w:t>router</w:t>
      </w:r>
      <w:r w:rsidR="006A62BE" w:rsidRPr="00050163">
        <w:rPr>
          <w:vanish/>
          <w:color w:val="FF0000"/>
        </w:rPr>
        <w:t xml:space="preserve"> com o maior </w:t>
      </w:r>
      <w:r w:rsidR="006A62BE" w:rsidRPr="00050163">
        <w:rPr>
          <w:i/>
          <w:vanish/>
          <w:color w:val="FF0000"/>
        </w:rPr>
        <w:t>router</w:t>
      </w:r>
      <w:r w:rsidR="006A62BE" w:rsidRPr="00050163">
        <w:rPr>
          <w:vanish/>
          <w:color w:val="FF0000"/>
        </w:rPr>
        <w:t xml:space="preserve"> Id.</w:t>
      </w:r>
      <w:r w:rsidR="006A62BE" w:rsidRPr="00050163">
        <w:rPr>
          <w:vanish/>
        </w:rPr>
        <w:t xml:space="preserve"> </w:t>
      </w:r>
      <w:r>
        <w:t>___</w:t>
      </w:r>
    </w:p>
    <w:p w:rsidR="008F5F0A" w:rsidRDefault="008F5F0A" w:rsidP="00B0614F">
      <w:pPr>
        <w:pStyle w:val="HipotesesemVF"/>
      </w:pPr>
      <w:r>
        <w:t>C</w:t>
      </w:r>
      <w:r w:rsidRPr="0011473E">
        <w:t xml:space="preserve">omplete a tabela de encaminhamento do </w:t>
      </w:r>
      <w:r w:rsidRPr="00D26919">
        <w:rPr>
          <w:i/>
        </w:rPr>
        <w:t>router</w:t>
      </w:r>
      <w:r w:rsidRPr="0011473E">
        <w:t xml:space="preserve"> R</w:t>
      </w:r>
      <w:r w:rsidR="00D26919">
        <w:t>7</w:t>
      </w:r>
      <w:r w:rsidRPr="0011473E">
        <w:t xml:space="preserve"> e R</w:t>
      </w:r>
      <w:r w:rsidR="00D26919">
        <w:t>5</w:t>
      </w:r>
      <w:r w:rsidRPr="0011473E">
        <w:t xml:space="preserve"> assumindo que as ligações multi-acesso são em rede 10</w:t>
      </w:r>
      <w:r w:rsidR="00D26919">
        <w:t>0</w:t>
      </w:r>
      <w:r w:rsidRPr="0011473E">
        <w:t xml:space="preserve">BaseT e as ligações série funcionam a </w:t>
      </w:r>
      <w:r w:rsidR="00D26919">
        <w:t>2</w:t>
      </w:r>
      <w:r w:rsidRPr="0011473E">
        <w:t>Mbit/s.</w:t>
      </w:r>
    </w:p>
    <w:tbl>
      <w:tblPr>
        <w:tblW w:w="6509" w:type="dxa"/>
        <w:jc w:val="center"/>
        <w:tblLook w:val="04A0"/>
      </w:tblPr>
      <w:tblGrid>
        <w:gridCol w:w="960"/>
        <w:gridCol w:w="1651"/>
        <w:gridCol w:w="1571"/>
        <w:gridCol w:w="1414"/>
        <w:gridCol w:w="913"/>
      </w:tblGrid>
      <w:tr w:rsidR="00AF2E3A" w:rsidRPr="00AF2E3A" w:rsidTr="00050163">
        <w:trPr>
          <w:trHeight w:val="315"/>
          <w:jc w:val="center"/>
        </w:trPr>
        <w:tc>
          <w:tcPr>
            <w:tcW w:w="96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AF2E3A" w:rsidRPr="00AF2E3A" w:rsidRDefault="00050163" w:rsidP="00050163">
            <w:pPr>
              <w:jc w:val="center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  <w:r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  <w:t>R7</w:t>
            </w:r>
          </w:p>
        </w:tc>
        <w:tc>
          <w:tcPr>
            <w:tcW w:w="1651" w:type="dxa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color w:val="000000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/>
                <w:szCs w:val="22"/>
                <w:lang w:val="en-US"/>
              </w:rPr>
              <w:t>Rede/prefixo</w:t>
            </w:r>
          </w:p>
        </w:tc>
        <w:tc>
          <w:tcPr>
            <w:tcW w:w="1571" w:type="dxa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color w:val="000000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/>
                <w:szCs w:val="22"/>
                <w:lang w:val="en-US"/>
              </w:rPr>
              <w:t>PróximoRouter</w:t>
            </w:r>
          </w:p>
        </w:tc>
        <w:tc>
          <w:tcPr>
            <w:tcW w:w="1414" w:type="dxa"/>
            <w:tcBorders>
              <w:top w:val="single" w:sz="8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color w:val="000000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/>
                <w:szCs w:val="22"/>
                <w:lang w:val="en-US"/>
              </w:rPr>
              <w:t>Interface</w:t>
            </w:r>
          </w:p>
        </w:tc>
        <w:tc>
          <w:tcPr>
            <w:tcW w:w="913" w:type="dxa"/>
            <w:tcBorders>
              <w:top w:val="single" w:sz="8" w:space="0" w:color="auto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F2E3A" w:rsidRPr="00AF2E3A" w:rsidRDefault="00AF2E3A" w:rsidP="00AF2E3A">
            <w:pPr>
              <w:jc w:val="center"/>
              <w:rPr>
                <w:rFonts w:ascii="Calibri" w:eastAsia="Times New Roman" w:hAnsi="Calibri"/>
                <w:color w:val="000000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/>
                <w:szCs w:val="22"/>
                <w:lang w:val="en-US"/>
              </w:rPr>
              <w:t>Métrica</w:t>
            </w:r>
          </w:p>
        </w:tc>
      </w:tr>
      <w:tr w:rsidR="00050163" w:rsidRPr="00AF2E3A" w:rsidTr="00050163">
        <w:trPr>
          <w:trHeight w:val="315"/>
          <w:jc w:val="center"/>
        </w:trPr>
        <w:tc>
          <w:tcPr>
            <w:tcW w:w="9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50163" w:rsidRPr="00AF2E3A" w:rsidRDefault="00050163" w:rsidP="00AF2E3A">
            <w:pPr>
              <w:jc w:val="left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0163" w:rsidRPr="00AF2E3A" w:rsidRDefault="00050163" w:rsidP="00C237B6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0.0.0/16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0163" w:rsidRPr="00AF2E3A" w:rsidRDefault="00050163" w:rsidP="00050163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0.0.8</w:t>
            </w:r>
          </w:p>
        </w:tc>
        <w:tc>
          <w:tcPr>
            <w:tcW w:w="1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0163" w:rsidRPr="00AF2E3A" w:rsidRDefault="00050163" w:rsidP="00C237B6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0.0.8</w:t>
            </w:r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50163" w:rsidRPr="00AF2E3A" w:rsidRDefault="00050163" w:rsidP="00C237B6">
            <w:pPr>
              <w:jc w:val="center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0</w:t>
            </w:r>
          </w:p>
        </w:tc>
      </w:tr>
      <w:tr w:rsidR="00050163" w:rsidRPr="00AF2E3A" w:rsidTr="00050163">
        <w:trPr>
          <w:trHeight w:val="315"/>
          <w:jc w:val="center"/>
        </w:trPr>
        <w:tc>
          <w:tcPr>
            <w:tcW w:w="9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50163" w:rsidRPr="00AF2E3A" w:rsidRDefault="00050163" w:rsidP="00AF2E3A">
            <w:pPr>
              <w:jc w:val="left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0163" w:rsidRPr="00AF2E3A" w:rsidRDefault="00050163" w:rsidP="00C237B6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3.0.128/31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0163" w:rsidRPr="00AF2E3A" w:rsidRDefault="00050163" w:rsidP="00050163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3.0.129</w:t>
            </w:r>
          </w:p>
        </w:tc>
        <w:tc>
          <w:tcPr>
            <w:tcW w:w="1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0163" w:rsidRPr="00AF2E3A" w:rsidRDefault="00050163" w:rsidP="00C237B6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3.0.129</w:t>
            </w:r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50163" w:rsidRPr="00AF2E3A" w:rsidRDefault="00050163" w:rsidP="00C237B6">
            <w:pPr>
              <w:jc w:val="center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0</w:t>
            </w:r>
          </w:p>
        </w:tc>
      </w:tr>
      <w:tr w:rsidR="00050163" w:rsidRPr="00AF2E3A" w:rsidTr="00050163">
        <w:trPr>
          <w:trHeight w:val="244"/>
          <w:jc w:val="center"/>
        </w:trPr>
        <w:tc>
          <w:tcPr>
            <w:tcW w:w="96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050163" w:rsidRPr="00AF2E3A" w:rsidRDefault="00050163" w:rsidP="00AF2E3A">
            <w:pPr>
              <w:jc w:val="left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0163" w:rsidRPr="00AF2E3A" w:rsidRDefault="0005016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0.0.0.0/0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0163" w:rsidRPr="00AF2E3A" w:rsidRDefault="0005016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3.0.128</w:t>
            </w:r>
          </w:p>
        </w:tc>
        <w:tc>
          <w:tcPr>
            <w:tcW w:w="1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50163" w:rsidRPr="00AF2E3A" w:rsidRDefault="0005016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AF2E3A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3.0.129</w:t>
            </w:r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050163" w:rsidRPr="00AF2E3A" w:rsidRDefault="00050163" w:rsidP="00936CAB">
            <w:pPr>
              <w:jc w:val="center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5</w:t>
            </w:r>
            <w:r w:rsidR="00936CAB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</w:t>
            </w:r>
          </w:p>
        </w:tc>
      </w:tr>
      <w:tr w:rsidR="00C06E13" w:rsidRPr="00AF2E3A" w:rsidTr="00B8097B">
        <w:trPr>
          <w:trHeight w:val="315"/>
          <w:jc w:val="center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C06E13" w:rsidRPr="00AF2E3A" w:rsidRDefault="00C06E13" w:rsidP="00050163">
            <w:pPr>
              <w:jc w:val="center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  <w:t>R5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E13" w:rsidRPr="00AF2E3A" w:rsidRDefault="00C06E13" w:rsidP="00AF2E3A">
            <w:pPr>
              <w:jc w:val="center"/>
              <w:rPr>
                <w:rFonts w:ascii="Calibri" w:eastAsia="Times New Roman" w:hAnsi="Calibri"/>
                <w:color w:val="000000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/>
                <w:szCs w:val="22"/>
                <w:lang w:val="en-US"/>
              </w:rPr>
              <w:t>Rede/prefixo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E13" w:rsidRPr="00AF2E3A" w:rsidRDefault="00C06E13" w:rsidP="00AF2E3A">
            <w:pPr>
              <w:jc w:val="center"/>
              <w:rPr>
                <w:rFonts w:ascii="Calibri" w:eastAsia="Times New Roman" w:hAnsi="Calibri"/>
                <w:color w:val="000000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/>
                <w:szCs w:val="22"/>
                <w:lang w:val="en-US"/>
              </w:rPr>
              <w:t>PróximoRouter</w:t>
            </w:r>
          </w:p>
        </w:tc>
        <w:tc>
          <w:tcPr>
            <w:tcW w:w="1414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E13" w:rsidRPr="00AF2E3A" w:rsidRDefault="00C06E13" w:rsidP="00AF2E3A">
            <w:pPr>
              <w:jc w:val="center"/>
              <w:rPr>
                <w:rFonts w:ascii="Calibri" w:eastAsia="Times New Roman" w:hAnsi="Calibri"/>
                <w:color w:val="000000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/>
                <w:szCs w:val="22"/>
                <w:lang w:val="en-US"/>
              </w:rPr>
              <w:t>Interface</w:t>
            </w:r>
          </w:p>
        </w:tc>
        <w:tc>
          <w:tcPr>
            <w:tcW w:w="913" w:type="dxa"/>
            <w:tcBorders>
              <w:top w:val="nil"/>
              <w:left w:val="nil"/>
              <w:bottom w:val="single" w:sz="1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06E13" w:rsidRPr="00AF2E3A" w:rsidRDefault="00C06E13" w:rsidP="00AF2E3A">
            <w:pPr>
              <w:jc w:val="center"/>
              <w:rPr>
                <w:rFonts w:ascii="Calibri" w:eastAsia="Times New Roman" w:hAnsi="Calibri"/>
                <w:color w:val="000000"/>
                <w:lang w:val="en-US"/>
              </w:rPr>
            </w:pPr>
            <w:r w:rsidRPr="00AF2E3A">
              <w:rPr>
                <w:rFonts w:ascii="Calibri" w:eastAsia="Times New Roman" w:hAnsi="Calibri"/>
                <w:color w:val="000000"/>
                <w:szCs w:val="22"/>
                <w:lang w:val="en-US"/>
              </w:rPr>
              <w:t>Métrica</w:t>
            </w:r>
          </w:p>
        </w:tc>
      </w:tr>
      <w:tr w:rsidR="00C06E13" w:rsidRPr="00AF2E3A" w:rsidTr="00B8097B">
        <w:trPr>
          <w:trHeight w:val="315"/>
          <w:jc w:val="center"/>
        </w:trPr>
        <w:tc>
          <w:tcPr>
            <w:tcW w:w="96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C06E13" w:rsidRPr="00AF2E3A" w:rsidRDefault="00C06E13" w:rsidP="00AF2E3A">
            <w:pPr>
              <w:jc w:val="left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050163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0.0.0/16</w:t>
            </w:r>
          </w:p>
        </w:tc>
        <w:tc>
          <w:tcPr>
            <w:tcW w:w="15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2.0.3 </w:t>
            </w:r>
          </w:p>
        </w:tc>
        <w:tc>
          <w:tcPr>
            <w:tcW w:w="14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2.0.2 </w:t>
            </w:r>
          </w:p>
        </w:tc>
        <w:tc>
          <w:tcPr>
            <w:tcW w:w="91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936CAB">
            <w:pPr>
              <w:jc w:val="center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5</w:t>
            </w:r>
            <w:r w:rsidR="00936CAB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3</w:t>
            </w: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 </w:t>
            </w:r>
          </w:p>
        </w:tc>
      </w:tr>
      <w:tr w:rsidR="00C06E13" w:rsidRPr="00AF2E3A" w:rsidTr="00B8097B">
        <w:trPr>
          <w:trHeight w:val="315"/>
          <w:jc w:val="center"/>
        </w:trPr>
        <w:tc>
          <w:tcPr>
            <w:tcW w:w="96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C06E13" w:rsidRPr="00AF2E3A" w:rsidRDefault="00C06E13" w:rsidP="00AF2E3A">
            <w:pPr>
              <w:jc w:val="left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6F25D2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0.0.0/1</w:t>
            </w:r>
            <w:r w:rsidR="006F25D2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6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050163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2.0.4 </w:t>
            </w:r>
          </w:p>
        </w:tc>
        <w:tc>
          <w:tcPr>
            <w:tcW w:w="1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C237B6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2.0.2 </w:t>
            </w:r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936CAB" w:rsidP="00C237B6">
            <w:pPr>
              <w:jc w:val="center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53</w:t>
            </w:r>
            <w:r w:rsidR="00C06E13"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 </w:t>
            </w:r>
          </w:p>
        </w:tc>
      </w:tr>
      <w:tr w:rsidR="00C06E13" w:rsidRPr="00AF2E3A" w:rsidTr="00B8097B">
        <w:trPr>
          <w:trHeight w:val="315"/>
          <w:jc w:val="center"/>
        </w:trPr>
        <w:tc>
          <w:tcPr>
            <w:tcW w:w="96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C06E13" w:rsidRPr="00AF2E3A" w:rsidRDefault="00C06E13" w:rsidP="00AF2E3A">
            <w:pPr>
              <w:jc w:val="left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050163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3.0.128/31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C237B6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2.0.3 </w:t>
            </w:r>
          </w:p>
        </w:tc>
        <w:tc>
          <w:tcPr>
            <w:tcW w:w="1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C237B6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2.0.2 </w:t>
            </w:r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936CAB" w:rsidP="00C237B6">
            <w:pPr>
              <w:jc w:val="center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5</w:t>
            </w:r>
            <w:r w:rsidR="00C06E13"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2 </w:t>
            </w:r>
          </w:p>
        </w:tc>
      </w:tr>
      <w:tr w:rsidR="00C06E13" w:rsidRPr="00AF2E3A" w:rsidTr="00B8097B">
        <w:trPr>
          <w:trHeight w:val="315"/>
          <w:jc w:val="center"/>
        </w:trPr>
        <w:tc>
          <w:tcPr>
            <w:tcW w:w="96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C06E13" w:rsidRPr="00AF2E3A" w:rsidRDefault="00C06E13" w:rsidP="00AF2E3A">
            <w:pPr>
              <w:jc w:val="left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3.0.128/31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050163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2.0.4 </w:t>
            </w:r>
          </w:p>
        </w:tc>
        <w:tc>
          <w:tcPr>
            <w:tcW w:w="1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C237B6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2.0.2 </w:t>
            </w:r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936CAB" w:rsidP="00C237B6">
            <w:pPr>
              <w:jc w:val="center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5</w:t>
            </w:r>
            <w:r w:rsidR="00C06E13"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2 </w:t>
            </w:r>
          </w:p>
        </w:tc>
      </w:tr>
      <w:tr w:rsidR="00C06E13" w:rsidRPr="00AF2E3A" w:rsidTr="00B8097B">
        <w:trPr>
          <w:trHeight w:val="315"/>
          <w:jc w:val="center"/>
        </w:trPr>
        <w:tc>
          <w:tcPr>
            <w:tcW w:w="96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C06E13" w:rsidRPr="00AF2E3A" w:rsidRDefault="00C06E13" w:rsidP="00AF2E3A">
            <w:pPr>
              <w:jc w:val="left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050163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1.0.0/16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C237B6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2.0.3 </w:t>
            </w:r>
          </w:p>
        </w:tc>
        <w:tc>
          <w:tcPr>
            <w:tcW w:w="1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C237B6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2.0.2 </w:t>
            </w:r>
          </w:p>
        </w:tc>
        <w:tc>
          <w:tcPr>
            <w:tcW w:w="91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936CAB" w:rsidP="00936CAB">
            <w:pPr>
              <w:jc w:val="center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2</w:t>
            </w:r>
            <w:r w:rsidR="00C06E13"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 </w:t>
            </w:r>
          </w:p>
        </w:tc>
      </w:tr>
      <w:tr w:rsidR="00C06E13" w:rsidRPr="00AF2E3A" w:rsidTr="00B8097B">
        <w:trPr>
          <w:trHeight w:val="315"/>
          <w:jc w:val="center"/>
        </w:trPr>
        <w:tc>
          <w:tcPr>
            <w:tcW w:w="96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C06E13" w:rsidRPr="00AF2E3A" w:rsidRDefault="00C06E13" w:rsidP="00AF2E3A">
            <w:pPr>
              <w:jc w:val="left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C06E13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1.0.0/16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C237B6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2.0.4 </w:t>
            </w:r>
          </w:p>
        </w:tc>
        <w:tc>
          <w:tcPr>
            <w:tcW w:w="1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C237B6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2.0.2 </w:t>
            </w:r>
          </w:p>
        </w:tc>
        <w:tc>
          <w:tcPr>
            <w:tcW w:w="91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936CAB" w:rsidP="00C06E13">
            <w:pPr>
              <w:jc w:val="center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2</w:t>
            </w:r>
            <w:r w:rsidR="00C06E13"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 </w:t>
            </w:r>
          </w:p>
        </w:tc>
      </w:tr>
      <w:tr w:rsidR="00C06E13" w:rsidRPr="00AF2E3A" w:rsidTr="00B8097B">
        <w:trPr>
          <w:trHeight w:val="315"/>
          <w:jc w:val="center"/>
        </w:trPr>
        <w:tc>
          <w:tcPr>
            <w:tcW w:w="96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C06E13" w:rsidRPr="00AF2E3A" w:rsidRDefault="00C06E13" w:rsidP="00AF2E3A">
            <w:pPr>
              <w:jc w:val="left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C06E13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2.0.0/16</w:t>
            </w:r>
          </w:p>
        </w:tc>
        <w:tc>
          <w:tcPr>
            <w:tcW w:w="1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 194.2.0.2</w:t>
            </w:r>
          </w:p>
        </w:tc>
        <w:tc>
          <w:tcPr>
            <w:tcW w:w="14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 194.2.0.2</w:t>
            </w:r>
          </w:p>
        </w:tc>
        <w:tc>
          <w:tcPr>
            <w:tcW w:w="91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0 </w:t>
            </w:r>
          </w:p>
        </w:tc>
      </w:tr>
      <w:tr w:rsidR="00C06E13" w:rsidRPr="00AF2E3A" w:rsidTr="00B8097B">
        <w:trPr>
          <w:trHeight w:val="315"/>
          <w:jc w:val="center"/>
        </w:trPr>
        <w:tc>
          <w:tcPr>
            <w:tcW w:w="96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C06E13" w:rsidRPr="00AF2E3A" w:rsidRDefault="00C06E13" w:rsidP="00AF2E3A">
            <w:pPr>
              <w:jc w:val="left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3.0.0/31</w:t>
            </w:r>
          </w:p>
        </w:tc>
        <w:tc>
          <w:tcPr>
            <w:tcW w:w="15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 194.3.0.1</w:t>
            </w:r>
          </w:p>
        </w:tc>
        <w:tc>
          <w:tcPr>
            <w:tcW w:w="14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 194.3.0.1</w:t>
            </w:r>
          </w:p>
        </w:tc>
        <w:tc>
          <w:tcPr>
            <w:tcW w:w="9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0 </w:t>
            </w:r>
          </w:p>
        </w:tc>
      </w:tr>
      <w:tr w:rsidR="00C06E13" w:rsidRPr="00AF2E3A" w:rsidTr="00B8097B">
        <w:trPr>
          <w:trHeight w:val="315"/>
          <w:jc w:val="center"/>
        </w:trPr>
        <w:tc>
          <w:tcPr>
            <w:tcW w:w="960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C06E13" w:rsidRPr="00AF2E3A" w:rsidRDefault="00C06E13" w:rsidP="00AF2E3A">
            <w:pPr>
              <w:jc w:val="left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2.2.0.0/24</w:t>
            </w:r>
          </w:p>
        </w:tc>
        <w:tc>
          <w:tcPr>
            <w:tcW w:w="15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3.0.0</w:t>
            </w:r>
          </w:p>
        </w:tc>
        <w:tc>
          <w:tcPr>
            <w:tcW w:w="14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3.0.1</w:t>
            </w:r>
          </w:p>
        </w:tc>
        <w:tc>
          <w:tcPr>
            <w:tcW w:w="9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20</w:t>
            </w:r>
          </w:p>
        </w:tc>
      </w:tr>
      <w:tr w:rsidR="00C06E13" w:rsidRPr="00AF2E3A" w:rsidTr="00B8097B">
        <w:trPr>
          <w:trHeight w:val="315"/>
          <w:jc w:val="center"/>
        </w:trPr>
        <w:tc>
          <w:tcPr>
            <w:tcW w:w="960" w:type="dxa"/>
            <w:vMerge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C06E13" w:rsidRPr="00AF2E3A" w:rsidRDefault="00C06E13" w:rsidP="00AF2E3A">
            <w:pPr>
              <w:jc w:val="left"/>
              <w:rPr>
                <w:rFonts w:ascii="Calibri" w:eastAsia="Times New Roman" w:hAnsi="Calibri"/>
                <w:color w:val="000000"/>
                <w:sz w:val="36"/>
                <w:szCs w:val="36"/>
                <w:lang w:val="en-US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3.0.3.0/24</w:t>
            </w:r>
          </w:p>
        </w:tc>
        <w:tc>
          <w:tcPr>
            <w:tcW w:w="15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3.0.0</w:t>
            </w:r>
          </w:p>
        </w:tc>
        <w:tc>
          <w:tcPr>
            <w:tcW w:w="14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left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194.3.0.1</w:t>
            </w:r>
          </w:p>
        </w:tc>
        <w:tc>
          <w:tcPr>
            <w:tcW w:w="9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06E13" w:rsidRPr="00EF4083" w:rsidRDefault="00C06E13" w:rsidP="00AF2E3A">
            <w:pPr>
              <w:jc w:val="center"/>
              <w:rPr>
                <w:rFonts w:ascii="Calibri" w:eastAsia="Times New Roman" w:hAnsi="Calibri"/>
                <w:vanish/>
                <w:color w:val="FF0000"/>
                <w:lang w:val="en-US"/>
              </w:rPr>
            </w:pPr>
            <w:r w:rsidRPr="00EF4083">
              <w:rPr>
                <w:rFonts w:ascii="Calibri" w:eastAsia="Times New Roman" w:hAnsi="Calibri"/>
                <w:vanish/>
                <w:color w:val="FF0000"/>
                <w:szCs w:val="22"/>
                <w:lang w:val="en-US"/>
              </w:rPr>
              <w:t>20</w:t>
            </w:r>
          </w:p>
        </w:tc>
      </w:tr>
    </w:tbl>
    <w:p w:rsidR="00E933B8" w:rsidRPr="00E933B8" w:rsidRDefault="00C06E13" w:rsidP="00E933B8">
      <w:pPr>
        <w:jc w:val="left"/>
        <w:rPr>
          <w:vanish/>
          <w:color w:val="FF0000"/>
        </w:rPr>
      </w:pPr>
      <w:r w:rsidRPr="00E933B8">
        <w:rPr>
          <w:vanish/>
          <w:color w:val="FF0000"/>
        </w:rPr>
        <w:t>R7 recebe todas as rotas externas à área 2 numa única rota por omissão (0/0)</w:t>
      </w:r>
      <w:r w:rsidR="00E933B8" w:rsidRPr="00E933B8">
        <w:rPr>
          <w:vanish/>
          <w:color w:val="FF0000"/>
        </w:rPr>
        <w:t xml:space="preserve">, o custo anunciado pelo R6 é 1 </w:t>
      </w:r>
      <w:r w:rsidR="0039455D">
        <w:rPr>
          <w:vanish/>
          <w:color w:val="FF0000"/>
        </w:rPr>
        <w:t xml:space="preserve">ao que R7 adiciona </w:t>
      </w:r>
      <w:r w:rsidR="00E933B8" w:rsidRPr="00E933B8">
        <w:rPr>
          <w:vanish/>
          <w:color w:val="FF0000"/>
        </w:rPr>
        <w:t>o custo interno (50)</w:t>
      </w:r>
      <w:r w:rsidRPr="00E933B8">
        <w:rPr>
          <w:vanish/>
          <w:color w:val="FF0000"/>
        </w:rPr>
        <w:t>.</w:t>
      </w:r>
    </w:p>
    <w:p w:rsidR="009817BC" w:rsidRPr="00E933B8" w:rsidRDefault="00E933B8" w:rsidP="00E933B8">
      <w:pPr>
        <w:jc w:val="left"/>
        <w:rPr>
          <w:vanish/>
          <w:color w:val="FF0000"/>
        </w:rPr>
      </w:pPr>
      <w:r w:rsidRPr="00E933B8">
        <w:rPr>
          <w:vanish/>
          <w:color w:val="FF0000"/>
        </w:rPr>
        <w:t xml:space="preserve">No R5 as rotas com o mesmo custo aparecem duplicadas na tabela de </w:t>
      </w:r>
      <w:r w:rsidRPr="00E933B8">
        <w:rPr>
          <w:i/>
          <w:vanish/>
          <w:color w:val="FF0000"/>
        </w:rPr>
        <w:t>routing</w:t>
      </w:r>
    </w:p>
    <w:sectPr w:rsidR="009817BC" w:rsidRPr="00E933B8" w:rsidSect="00E06188">
      <w:headerReference w:type="default" r:id="rId15"/>
      <w:pgSz w:w="11906" w:h="16838"/>
      <w:pgMar w:top="425" w:right="567" w:bottom="425" w:left="567" w:header="283" w:footer="737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C03A0" w:rsidRDefault="001C03A0" w:rsidP="00975916">
      <w:r>
        <w:separator/>
      </w:r>
    </w:p>
  </w:endnote>
  <w:endnote w:type="continuationSeparator" w:id="0">
    <w:p w:rsidR="001C03A0" w:rsidRDefault="001C03A0" w:rsidP="0097591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C03A0" w:rsidRDefault="001C03A0" w:rsidP="00975916">
      <w:r>
        <w:separator/>
      </w:r>
    </w:p>
  </w:footnote>
  <w:footnote w:type="continuationSeparator" w:id="0">
    <w:p w:rsidR="001C03A0" w:rsidRDefault="001C03A0" w:rsidP="0097591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20BE2" w:rsidRDefault="00220BE2" w:rsidP="00975916">
    <w:pPr>
      <w:pStyle w:val="Title"/>
    </w:pPr>
    <w:r>
      <w:t>1º Teste – 12/11/2013</w:t>
    </w:r>
  </w:p>
  <w:p w:rsidR="00220BE2" w:rsidRDefault="00220BE2" w:rsidP="00975916">
    <w:pPr>
      <w:pStyle w:val="Subtitle"/>
    </w:pPr>
    <w:r>
      <w:t>RI – ADEETC/ISEL/IPL</w:t>
    </w:r>
    <w:r>
      <w:tab/>
    </w:r>
    <w:r>
      <w:tab/>
      <w:t>Semestre de Inverno 2013/2014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BC024C"/>
    <w:multiLevelType w:val="hybridMultilevel"/>
    <w:tmpl w:val="3B103040"/>
    <w:lvl w:ilvl="0" w:tplc="8E76C75C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AEEE726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color w:val="000000"/>
      </w:rPr>
    </w:lvl>
    <w:lvl w:ilvl="2" w:tplc="8D7E9BA8">
      <w:start w:val="1"/>
      <w:numFmt w:val="upp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 w:tplc="27C89C0A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DD1C1A3C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BF7EC11C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F32054A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6326FEDE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3FE4643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0B5569A5"/>
    <w:multiLevelType w:val="multilevel"/>
    <w:tmpl w:val="7D105D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ipotesesemVF"/>
      <w:lvlText w:val="%1.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1425028E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182E591B"/>
    <w:multiLevelType w:val="hybridMultilevel"/>
    <w:tmpl w:val="7756A2AA"/>
    <w:lvl w:ilvl="0" w:tplc="88907950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BC46C6B"/>
    <w:multiLevelType w:val="multilevel"/>
    <w:tmpl w:val="CAB40D9A"/>
    <w:lvl w:ilvl="0">
      <w:start w:val="1"/>
      <w:numFmt w:val="decimal"/>
      <w:pStyle w:val="Pergunta"/>
      <w:lvlText w:val="%1)"/>
      <w:lvlJc w:val="left"/>
      <w:pPr>
        <w:ind w:left="360" w:hanging="360"/>
      </w:pPr>
      <w:rPr>
        <w:rFonts w:ascii="Cambria" w:hAnsi="Cambria" w:hint="default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Theme="majorHAnsi" w:hAnsiTheme="majorHAnsi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>
    <w:nsid w:val="25C24FCF"/>
    <w:multiLevelType w:val="hybridMultilevel"/>
    <w:tmpl w:val="2D0C9A0A"/>
    <w:lvl w:ilvl="0" w:tplc="94F05A50">
      <w:start w:val="4"/>
      <w:numFmt w:val="bullet"/>
      <w:lvlText w:val=""/>
      <w:lvlJc w:val="left"/>
      <w:pPr>
        <w:ind w:left="1440" w:hanging="360"/>
      </w:pPr>
      <w:rPr>
        <w:rFonts w:ascii="Symbol" w:eastAsia="Times New Roman" w:hAnsi="Symbol" w:cs="Times New Roman" w:hint="default"/>
      </w:rPr>
    </w:lvl>
    <w:lvl w:ilvl="1" w:tplc="08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375D3718"/>
    <w:multiLevelType w:val="hybridMultilevel"/>
    <w:tmpl w:val="9B00E928"/>
    <w:lvl w:ilvl="0" w:tplc="DA466942">
      <w:start w:val="1"/>
      <w:numFmt w:val="bullet"/>
      <w:lvlText w:val=""/>
      <w:lvlJc w:val="left"/>
      <w:pPr>
        <w:ind w:left="41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138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85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7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98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01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73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58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178" w:hanging="360"/>
      </w:pPr>
      <w:rPr>
        <w:rFonts w:ascii="Wingdings" w:hAnsi="Wingdings" w:hint="default"/>
      </w:rPr>
    </w:lvl>
  </w:abstractNum>
  <w:abstractNum w:abstractNumId="7">
    <w:nsid w:val="47F24F8D"/>
    <w:multiLevelType w:val="multilevel"/>
    <w:tmpl w:val="A7366474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ascii="Garamond" w:hAnsi="Garamond" w:hint="default"/>
        <w:b/>
        <w:i w:val="0"/>
        <w:sz w:val="28"/>
      </w:rPr>
    </w:lvl>
    <w:lvl w:ilvl="1">
      <w:start w:val="1"/>
      <w:numFmt w:val="bullet"/>
      <w:lvlText w:val=""/>
      <w:lvlJc w:val="left"/>
      <w:pPr>
        <w:tabs>
          <w:tab w:val="num" w:pos="1134"/>
        </w:tabs>
        <w:ind w:left="1134" w:hanging="567"/>
      </w:pPr>
      <w:rPr>
        <w:rFonts w:ascii="Symbol" w:hAnsi="Symbol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Garamond" w:hAnsi="Garamond" w:hint="default"/>
        <w:b/>
        <w:i w:val="0"/>
        <w:sz w:val="22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Garamond" w:hAnsi="Garamond" w:hint="default"/>
        <w:b/>
        <w:i w:val="0"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>
    <w:nsid w:val="4D3E0D52"/>
    <w:multiLevelType w:val="hybridMultilevel"/>
    <w:tmpl w:val="AB4E7FD0"/>
    <w:lvl w:ilvl="0" w:tplc="08160001">
      <w:start w:val="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1996AAA"/>
    <w:multiLevelType w:val="hybridMultilevel"/>
    <w:tmpl w:val="C6D45A8E"/>
    <w:lvl w:ilvl="0" w:tplc="264A2E70">
      <w:start w:val="4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8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61A661BE"/>
    <w:multiLevelType w:val="hybridMultilevel"/>
    <w:tmpl w:val="7C4256A2"/>
    <w:lvl w:ilvl="0" w:tplc="2C029B54">
      <w:start w:val="4"/>
      <w:numFmt w:val="bullet"/>
      <w:lvlText w:val=""/>
      <w:lvlJc w:val="left"/>
      <w:pPr>
        <w:ind w:left="1069" w:hanging="360"/>
      </w:pPr>
      <w:rPr>
        <w:rFonts w:ascii="Symbol" w:eastAsia="Times New Roman" w:hAnsi="Symbol" w:cs="Times New Roman" w:hint="default"/>
      </w:rPr>
    </w:lvl>
    <w:lvl w:ilvl="1" w:tplc="0816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656F314E"/>
    <w:multiLevelType w:val="hybridMultilevel"/>
    <w:tmpl w:val="E25EF616"/>
    <w:lvl w:ilvl="0" w:tplc="FF40BE32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  <w:color w:val="auto"/>
      </w:rPr>
    </w:lvl>
    <w:lvl w:ilvl="1" w:tplc="AEEE726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color w:val="000000"/>
      </w:rPr>
    </w:lvl>
    <w:lvl w:ilvl="2" w:tplc="8D7E9BA8">
      <w:start w:val="1"/>
      <w:numFmt w:val="upp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 w:tplc="27C89C0A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DD1C1A3C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BF7EC11C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F32054A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6326FEDE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3FE4643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73677B87"/>
    <w:multiLevelType w:val="hybridMultilevel"/>
    <w:tmpl w:val="2266299C"/>
    <w:lvl w:ilvl="0" w:tplc="EBA26536">
      <w:start w:val="4"/>
      <w:numFmt w:val="bullet"/>
      <w:lvlText w:val=""/>
      <w:lvlJc w:val="left"/>
      <w:pPr>
        <w:ind w:left="1800" w:hanging="360"/>
      </w:pPr>
      <w:rPr>
        <w:rFonts w:ascii="Symbol" w:eastAsia="Times New Roman" w:hAnsi="Symbol" w:cs="Times New Roman" w:hint="default"/>
      </w:rPr>
    </w:lvl>
    <w:lvl w:ilvl="1" w:tplc="0816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4"/>
  </w:num>
  <w:num w:numId="4">
    <w:abstractNumId w:val="3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3"/>
  </w:num>
  <w:num w:numId="11">
    <w:abstractNumId w:val="4"/>
  </w:num>
  <w:num w:numId="12">
    <w:abstractNumId w:val="7"/>
  </w:num>
  <w:num w:numId="13">
    <w:abstractNumId w:val="4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11"/>
  </w:num>
  <w:num w:numId="26">
    <w:abstractNumId w:val="4"/>
  </w:num>
  <w:num w:numId="27">
    <w:abstractNumId w:val="4"/>
  </w:num>
  <w:num w:numId="28">
    <w:abstractNumId w:val="4"/>
  </w:num>
  <w:num w:numId="29">
    <w:abstractNumId w:val="6"/>
  </w:num>
  <w:num w:numId="30">
    <w:abstractNumId w:val="4"/>
  </w:num>
  <w:num w:numId="31">
    <w:abstractNumId w:val="4"/>
  </w:num>
  <w:num w:numId="32">
    <w:abstractNumId w:val="4"/>
  </w:num>
  <w:num w:numId="33">
    <w:abstractNumId w:val="0"/>
  </w:num>
  <w:num w:numId="34">
    <w:abstractNumId w:val="4"/>
    <w:lvlOverride w:ilvl="0">
      <w:lvl w:ilvl="0">
        <w:start w:val="1"/>
        <w:numFmt w:val="decimal"/>
        <w:pStyle w:val="Pergunta"/>
        <w:lvlText w:val="%1)"/>
        <w:lvlJc w:val="left"/>
        <w:pPr>
          <w:ind w:left="360" w:hanging="360"/>
        </w:pPr>
        <w:rPr>
          <w:rFonts w:ascii="Cambria" w:hAnsi="Cambria" w:hint="default"/>
        </w:rPr>
      </w:lvl>
    </w:lvlOverride>
    <w:lvlOverride w:ilvl="1">
      <w:lvl w:ilvl="1">
        <w:start w:val="1"/>
        <w:numFmt w:val="decimal"/>
        <w:pStyle w:val="Hipotese"/>
        <w:lvlText w:val="%1.%2)"/>
        <w:lvlJc w:val="left"/>
        <w:pPr>
          <w:ind w:left="720" w:hanging="360"/>
        </w:pPr>
        <w:rPr>
          <w:rFonts w:asciiTheme="majorHAnsi" w:hAnsiTheme="majorHAnsi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</w:rPr>
      </w:lvl>
    </w:lvlOverride>
    <w:lvlOverride w:ilvl="2">
      <w:lvl w:ilvl="2">
        <w:start w:val="1"/>
        <w:numFmt w:val="decimal"/>
        <w:lvlText w:val="%1.%3)"/>
        <w:lvlJc w:val="left"/>
        <w:pPr>
          <w:ind w:left="1080" w:hanging="360"/>
        </w:pPr>
        <w:rPr>
          <w:rFonts w:ascii="Cambria" w:hAnsi="Cambria"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35">
    <w:abstractNumId w:val="4"/>
    <w:lvlOverride w:ilvl="0">
      <w:lvl w:ilvl="0">
        <w:start w:val="1"/>
        <w:numFmt w:val="decimal"/>
        <w:pStyle w:val="Pergunta"/>
        <w:lvlText w:val="%1)"/>
        <w:lvlJc w:val="left"/>
        <w:pPr>
          <w:ind w:left="360" w:hanging="360"/>
        </w:pPr>
        <w:rPr>
          <w:rFonts w:ascii="Cambria" w:hAnsi="Cambria" w:hint="default"/>
        </w:rPr>
      </w:lvl>
    </w:lvlOverride>
    <w:lvlOverride w:ilvl="1">
      <w:lvl w:ilvl="1">
        <w:start w:val="1"/>
        <w:numFmt w:val="decimal"/>
        <w:pStyle w:val="Hipotese"/>
        <w:lvlText w:val="%1.%2)"/>
        <w:lvlJc w:val="left"/>
        <w:pPr>
          <w:ind w:left="720" w:hanging="360"/>
        </w:pPr>
        <w:rPr>
          <w:rFonts w:asciiTheme="majorHAnsi" w:hAnsiTheme="majorHAnsi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</w:rPr>
      </w:lvl>
    </w:lvlOverride>
    <w:lvlOverride w:ilvl="2">
      <w:lvl w:ilvl="2">
        <w:start w:val="1"/>
        <w:numFmt w:val="decimal"/>
        <w:lvlText w:val="%1.%3)"/>
        <w:lvlJc w:val="left"/>
        <w:pPr>
          <w:ind w:left="1080" w:hanging="360"/>
        </w:pPr>
        <w:rPr>
          <w:rFonts w:ascii="Cambria" w:hAnsi="Cambria"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36">
    <w:abstractNumId w:val="1"/>
  </w:num>
  <w:num w:numId="37">
    <w:abstractNumId w:val="8"/>
  </w:num>
  <w:num w:numId="38">
    <w:abstractNumId w:val="9"/>
  </w:num>
  <w:num w:numId="39">
    <w:abstractNumId w:val="5"/>
  </w:num>
  <w:num w:numId="40">
    <w:abstractNumId w:val="12"/>
  </w:num>
  <w:num w:numId="4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3"/>
  <w:proofState w:spelling="clean" w:grammar="clean"/>
  <w:documentProtection w:edit="readOnly" w:enforcement="1" w:cryptProviderType="rsaFull" w:cryptAlgorithmClass="hash" w:cryptAlgorithmType="typeAny" w:cryptAlgorithmSid="4" w:cryptSpinCount="100000" w:hash="bQV0UZt2UslyH+F/rmrZfhR5zfQ=" w:salt="KT8fHCthIP0AtSwioP9Oig=="/>
  <w:defaultTabStop w:val="709"/>
  <w:hyphenationZone w:val="425"/>
  <w:evenAndOddHeaders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860380"/>
    <w:rsid w:val="00000209"/>
    <w:rsid w:val="00000314"/>
    <w:rsid w:val="00005835"/>
    <w:rsid w:val="00007FD5"/>
    <w:rsid w:val="000149CA"/>
    <w:rsid w:val="000151CE"/>
    <w:rsid w:val="000175E0"/>
    <w:rsid w:val="00021926"/>
    <w:rsid w:val="0002301A"/>
    <w:rsid w:val="000244C7"/>
    <w:rsid w:val="00027D1B"/>
    <w:rsid w:val="00031D47"/>
    <w:rsid w:val="00036871"/>
    <w:rsid w:val="000374C6"/>
    <w:rsid w:val="00037D3C"/>
    <w:rsid w:val="00040DB7"/>
    <w:rsid w:val="00041285"/>
    <w:rsid w:val="00042CC0"/>
    <w:rsid w:val="00044B3E"/>
    <w:rsid w:val="00046852"/>
    <w:rsid w:val="00050163"/>
    <w:rsid w:val="00054978"/>
    <w:rsid w:val="00055E7D"/>
    <w:rsid w:val="0006081F"/>
    <w:rsid w:val="00060A9B"/>
    <w:rsid w:val="0006270D"/>
    <w:rsid w:val="00064346"/>
    <w:rsid w:val="00064B40"/>
    <w:rsid w:val="00065EF9"/>
    <w:rsid w:val="00067120"/>
    <w:rsid w:val="00071A62"/>
    <w:rsid w:val="00080A4F"/>
    <w:rsid w:val="0008369E"/>
    <w:rsid w:val="00086B27"/>
    <w:rsid w:val="000908DE"/>
    <w:rsid w:val="00091EB0"/>
    <w:rsid w:val="0009289A"/>
    <w:rsid w:val="00092EA6"/>
    <w:rsid w:val="0009343D"/>
    <w:rsid w:val="00094F19"/>
    <w:rsid w:val="00095177"/>
    <w:rsid w:val="000959E9"/>
    <w:rsid w:val="00097EB9"/>
    <w:rsid w:val="000A1FAD"/>
    <w:rsid w:val="000A252D"/>
    <w:rsid w:val="000A2872"/>
    <w:rsid w:val="000A3550"/>
    <w:rsid w:val="000A3DA0"/>
    <w:rsid w:val="000A41D8"/>
    <w:rsid w:val="000A4506"/>
    <w:rsid w:val="000A69B9"/>
    <w:rsid w:val="000A7205"/>
    <w:rsid w:val="000B1144"/>
    <w:rsid w:val="000B23C2"/>
    <w:rsid w:val="000B36B7"/>
    <w:rsid w:val="000B56FB"/>
    <w:rsid w:val="000B5D22"/>
    <w:rsid w:val="000B774C"/>
    <w:rsid w:val="000C1C78"/>
    <w:rsid w:val="000C3E39"/>
    <w:rsid w:val="000C4BAD"/>
    <w:rsid w:val="000C4CD6"/>
    <w:rsid w:val="000C4D07"/>
    <w:rsid w:val="000C689E"/>
    <w:rsid w:val="000D025D"/>
    <w:rsid w:val="000D3868"/>
    <w:rsid w:val="000D49FC"/>
    <w:rsid w:val="000D4F6B"/>
    <w:rsid w:val="000E0CDD"/>
    <w:rsid w:val="000E18DC"/>
    <w:rsid w:val="000E2F48"/>
    <w:rsid w:val="000E4566"/>
    <w:rsid w:val="000E707D"/>
    <w:rsid w:val="000F0941"/>
    <w:rsid w:val="000F116C"/>
    <w:rsid w:val="000F3879"/>
    <w:rsid w:val="000F3DAE"/>
    <w:rsid w:val="000F6332"/>
    <w:rsid w:val="00100164"/>
    <w:rsid w:val="00101E28"/>
    <w:rsid w:val="001020D8"/>
    <w:rsid w:val="0010272F"/>
    <w:rsid w:val="00105179"/>
    <w:rsid w:val="00106CCA"/>
    <w:rsid w:val="0011037B"/>
    <w:rsid w:val="00111503"/>
    <w:rsid w:val="001124EC"/>
    <w:rsid w:val="00113BDB"/>
    <w:rsid w:val="00115619"/>
    <w:rsid w:val="00121264"/>
    <w:rsid w:val="0012216E"/>
    <w:rsid w:val="001225A5"/>
    <w:rsid w:val="001227A1"/>
    <w:rsid w:val="001238FA"/>
    <w:rsid w:val="0012494D"/>
    <w:rsid w:val="00124BAD"/>
    <w:rsid w:val="00125FBC"/>
    <w:rsid w:val="00126A0F"/>
    <w:rsid w:val="00126CD6"/>
    <w:rsid w:val="0012705C"/>
    <w:rsid w:val="0012784A"/>
    <w:rsid w:val="00132086"/>
    <w:rsid w:val="0013649C"/>
    <w:rsid w:val="00136572"/>
    <w:rsid w:val="001373C3"/>
    <w:rsid w:val="00140355"/>
    <w:rsid w:val="001508E9"/>
    <w:rsid w:val="001509E4"/>
    <w:rsid w:val="00151E08"/>
    <w:rsid w:val="0015448B"/>
    <w:rsid w:val="0016050A"/>
    <w:rsid w:val="001622B1"/>
    <w:rsid w:val="00162F4A"/>
    <w:rsid w:val="001647BA"/>
    <w:rsid w:val="00164A1C"/>
    <w:rsid w:val="00165538"/>
    <w:rsid w:val="0016577A"/>
    <w:rsid w:val="00165A2C"/>
    <w:rsid w:val="001676B4"/>
    <w:rsid w:val="001677A9"/>
    <w:rsid w:val="001678E2"/>
    <w:rsid w:val="00167BF5"/>
    <w:rsid w:val="00170531"/>
    <w:rsid w:val="00171569"/>
    <w:rsid w:val="001732FB"/>
    <w:rsid w:val="00174D43"/>
    <w:rsid w:val="00175E69"/>
    <w:rsid w:val="001777F6"/>
    <w:rsid w:val="00177F46"/>
    <w:rsid w:val="00182327"/>
    <w:rsid w:val="00182DCD"/>
    <w:rsid w:val="001847BC"/>
    <w:rsid w:val="001915B7"/>
    <w:rsid w:val="001921CC"/>
    <w:rsid w:val="00196C04"/>
    <w:rsid w:val="00196E3E"/>
    <w:rsid w:val="001A1748"/>
    <w:rsid w:val="001A1F17"/>
    <w:rsid w:val="001B12B5"/>
    <w:rsid w:val="001B1C01"/>
    <w:rsid w:val="001B1C9E"/>
    <w:rsid w:val="001B33E4"/>
    <w:rsid w:val="001B36FC"/>
    <w:rsid w:val="001B3962"/>
    <w:rsid w:val="001B4285"/>
    <w:rsid w:val="001B52C7"/>
    <w:rsid w:val="001B7A07"/>
    <w:rsid w:val="001B7B52"/>
    <w:rsid w:val="001C03A0"/>
    <w:rsid w:val="001C17AD"/>
    <w:rsid w:val="001C44E0"/>
    <w:rsid w:val="001D0026"/>
    <w:rsid w:val="001D06EA"/>
    <w:rsid w:val="001D112D"/>
    <w:rsid w:val="001D28F3"/>
    <w:rsid w:val="001D2D18"/>
    <w:rsid w:val="001D3000"/>
    <w:rsid w:val="001D3353"/>
    <w:rsid w:val="001D4EA3"/>
    <w:rsid w:val="001D5D71"/>
    <w:rsid w:val="001D7F67"/>
    <w:rsid w:val="001E1535"/>
    <w:rsid w:val="001E1992"/>
    <w:rsid w:val="001E3A8E"/>
    <w:rsid w:val="001E4490"/>
    <w:rsid w:val="001E62E8"/>
    <w:rsid w:val="001E6B5A"/>
    <w:rsid w:val="001F0261"/>
    <w:rsid w:val="001F13EE"/>
    <w:rsid w:val="001F1E3C"/>
    <w:rsid w:val="001F20DC"/>
    <w:rsid w:val="001F2E60"/>
    <w:rsid w:val="001F3436"/>
    <w:rsid w:val="001F39D8"/>
    <w:rsid w:val="001F3A70"/>
    <w:rsid w:val="001F7D68"/>
    <w:rsid w:val="002021B7"/>
    <w:rsid w:val="002022C3"/>
    <w:rsid w:val="002050DF"/>
    <w:rsid w:val="00210537"/>
    <w:rsid w:val="00210E7C"/>
    <w:rsid w:val="00212614"/>
    <w:rsid w:val="00212823"/>
    <w:rsid w:val="00213344"/>
    <w:rsid w:val="002133D1"/>
    <w:rsid w:val="00213D2A"/>
    <w:rsid w:val="00214905"/>
    <w:rsid w:val="00220BE2"/>
    <w:rsid w:val="00220EEC"/>
    <w:rsid w:val="00222547"/>
    <w:rsid w:val="002227A3"/>
    <w:rsid w:val="00222843"/>
    <w:rsid w:val="00223A3C"/>
    <w:rsid w:val="002247AF"/>
    <w:rsid w:val="002269F8"/>
    <w:rsid w:val="002306C0"/>
    <w:rsid w:val="0023149E"/>
    <w:rsid w:val="002315EC"/>
    <w:rsid w:val="0023240F"/>
    <w:rsid w:val="00232A82"/>
    <w:rsid w:val="00233D2B"/>
    <w:rsid w:val="002340C8"/>
    <w:rsid w:val="00241971"/>
    <w:rsid w:val="00241A88"/>
    <w:rsid w:val="00244E17"/>
    <w:rsid w:val="0024560C"/>
    <w:rsid w:val="00246745"/>
    <w:rsid w:val="00261852"/>
    <w:rsid w:val="00264534"/>
    <w:rsid w:val="0026487F"/>
    <w:rsid w:val="00267361"/>
    <w:rsid w:val="00272E20"/>
    <w:rsid w:val="00273D03"/>
    <w:rsid w:val="00273FF1"/>
    <w:rsid w:val="00274A2E"/>
    <w:rsid w:val="00274C46"/>
    <w:rsid w:val="00275235"/>
    <w:rsid w:val="0027562D"/>
    <w:rsid w:val="00275A47"/>
    <w:rsid w:val="00276B9E"/>
    <w:rsid w:val="00283422"/>
    <w:rsid w:val="00284FF7"/>
    <w:rsid w:val="002864CC"/>
    <w:rsid w:val="00286E1D"/>
    <w:rsid w:val="00292C03"/>
    <w:rsid w:val="0029393D"/>
    <w:rsid w:val="00294355"/>
    <w:rsid w:val="00294856"/>
    <w:rsid w:val="00294E21"/>
    <w:rsid w:val="00295F27"/>
    <w:rsid w:val="002A0AEC"/>
    <w:rsid w:val="002A2523"/>
    <w:rsid w:val="002A349C"/>
    <w:rsid w:val="002B2A61"/>
    <w:rsid w:val="002B55F4"/>
    <w:rsid w:val="002B7A69"/>
    <w:rsid w:val="002C2A32"/>
    <w:rsid w:val="002C2EB6"/>
    <w:rsid w:val="002C3234"/>
    <w:rsid w:val="002C41AF"/>
    <w:rsid w:val="002D0E61"/>
    <w:rsid w:val="002D2B31"/>
    <w:rsid w:val="002D3B00"/>
    <w:rsid w:val="002D594F"/>
    <w:rsid w:val="002D6440"/>
    <w:rsid w:val="002D7040"/>
    <w:rsid w:val="002E0729"/>
    <w:rsid w:val="002E080B"/>
    <w:rsid w:val="002E0B68"/>
    <w:rsid w:val="002E0FBE"/>
    <w:rsid w:val="002E15F0"/>
    <w:rsid w:val="002E44C2"/>
    <w:rsid w:val="002E7869"/>
    <w:rsid w:val="002F0532"/>
    <w:rsid w:val="002F2FC8"/>
    <w:rsid w:val="002F37C2"/>
    <w:rsid w:val="002F4C42"/>
    <w:rsid w:val="002F5988"/>
    <w:rsid w:val="00300D19"/>
    <w:rsid w:val="00302E34"/>
    <w:rsid w:val="00303666"/>
    <w:rsid w:val="00303DD0"/>
    <w:rsid w:val="0030562F"/>
    <w:rsid w:val="003079FE"/>
    <w:rsid w:val="00310313"/>
    <w:rsid w:val="00310454"/>
    <w:rsid w:val="00310F76"/>
    <w:rsid w:val="00312A0D"/>
    <w:rsid w:val="003145E0"/>
    <w:rsid w:val="00317F6D"/>
    <w:rsid w:val="00320E3F"/>
    <w:rsid w:val="00326F3B"/>
    <w:rsid w:val="0032703A"/>
    <w:rsid w:val="0033007D"/>
    <w:rsid w:val="00331C80"/>
    <w:rsid w:val="0033384D"/>
    <w:rsid w:val="00333F99"/>
    <w:rsid w:val="0033466C"/>
    <w:rsid w:val="003352E6"/>
    <w:rsid w:val="00340FC3"/>
    <w:rsid w:val="003426AB"/>
    <w:rsid w:val="00344207"/>
    <w:rsid w:val="00345F11"/>
    <w:rsid w:val="0034627E"/>
    <w:rsid w:val="00347C52"/>
    <w:rsid w:val="00350800"/>
    <w:rsid w:val="003529B7"/>
    <w:rsid w:val="00352FF9"/>
    <w:rsid w:val="00353BAD"/>
    <w:rsid w:val="00356FD5"/>
    <w:rsid w:val="00360065"/>
    <w:rsid w:val="0036091B"/>
    <w:rsid w:val="00360944"/>
    <w:rsid w:val="00363561"/>
    <w:rsid w:val="00370202"/>
    <w:rsid w:val="00371FCA"/>
    <w:rsid w:val="003733AA"/>
    <w:rsid w:val="00373C45"/>
    <w:rsid w:val="00374E22"/>
    <w:rsid w:val="00374F6B"/>
    <w:rsid w:val="003759C4"/>
    <w:rsid w:val="00375F70"/>
    <w:rsid w:val="00380884"/>
    <w:rsid w:val="00382B90"/>
    <w:rsid w:val="00383CF7"/>
    <w:rsid w:val="00384217"/>
    <w:rsid w:val="00384F6C"/>
    <w:rsid w:val="00386282"/>
    <w:rsid w:val="00392AC0"/>
    <w:rsid w:val="0039455D"/>
    <w:rsid w:val="0039599E"/>
    <w:rsid w:val="00395F4A"/>
    <w:rsid w:val="003967BC"/>
    <w:rsid w:val="003968DA"/>
    <w:rsid w:val="003A1E5C"/>
    <w:rsid w:val="003A46CB"/>
    <w:rsid w:val="003A47B5"/>
    <w:rsid w:val="003A5BB8"/>
    <w:rsid w:val="003A699B"/>
    <w:rsid w:val="003A69E1"/>
    <w:rsid w:val="003A7541"/>
    <w:rsid w:val="003B1363"/>
    <w:rsid w:val="003B1C01"/>
    <w:rsid w:val="003B2291"/>
    <w:rsid w:val="003B2589"/>
    <w:rsid w:val="003B6476"/>
    <w:rsid w:val="003B652B"/>
    <w:rsid w:val="003C4D69"/>
    <w:rsid w:val="003C4F9D"/>
    <w:rsid w:val="003C690A"/>
    <w:rsid w:val="003C70AF"/>
    <w:rsid w:val="003D2122"/>
    <w:rsid w:val="003D3349"/>
    <w:rsid w:val="003D39C5"/>
    <w:rsid w:val="003D6A22"/>
    <w:rsid w:val="003D6EDA"/>
    <w:rsid w:val="003E2254"/>
    <w:rsid w:val="003E3C41"/>
    <w:rsid w:val="003E4A00"/>
    <w:rsid w:val="003E6A20"/>
    <w:rsid w:val="003F0305"/>
    <w:rsid w:val="00401D45"/>
    <w:rsid w:val="004034D0"/>
    <w:rsid w:val="00403F62"/>
    <w:rsid w:val="00406285"/>
    <w:rsid w:val="004064DF"/>
    <w:rsid w:val="00407DD5"/>
    <w:rsid w:val="00410F66"/>
    <w:rsid w:val="004112B2"/>
    <w:rsid w:val="00411603"/>
    <w:rsid w:val="004163A6"/>
    <w:rsid w:val="004168B8"/>
    <w:rsid w:val="004170F3"/>
    <w:rsid w:val="00420139"/>
    <w:rsid w:val="004204D8"/>
    <w:rsid w:val="00420878"/>
    <w:rsid w:val="00420A29"/>
    <w:rsid w:val="004215FF"/>
    <w:rsid w:val="0042383A"/>
    <w:rsid w:val="00425A5B"/>
    <w:rsid w:val="00426427"/>
    <w:rsid w:val="00427F3A"/>
    <w:rsid w:val="00440CDA"/>
    <w:rsid w:val="00442A0C"/>
    <w:rsid w:val="00445ACA"/>
    <w:rsid w:val="004466EF"/>
    <w:rsid w:val="00447257"/>
    <w:rsid w:val="0045290D"/>
    <w:rsid w:val="00454889"/>
    <w:rsid w:val="0045580B"/>
    <w:rsid w:val="00460102"/>
    <w:rsid w:val="004654F6"/>
    <w:rsid w:val="0046750F"/>
    <w:rsid w:val="0046758D"/>
    <w:rsid w:val="0046786F"/>
    <w:rsid w:val="0047257B"/>
    <w:rsid w:val="0047336E"/>
    <w:rsid w:val="00473D0D"/>
    <w:rsid w:val="00476425"/>
    <w:rsid w:val="00477401"/>
    <w:rsid w:val="0048118E"/>
    <w:rsid w:val="00481790"/>
    <w:rsid w:val="00482FCB"/>
    <w:rsid w:val="00483D82"/>
    <w:rsid w:val="0048439D"/>
    <w:rsid w:val="0048570D"/>
    <w:rsid w:val="00486583"/>
    <w:rsid w:val="0048677F"/>
    <w:rsid w:val="0048747E"/>
    <w:rsid w:val="004878C4"/>
    <w:rsid w:val="00494B21"/>
    <w:rsid w:val="004954C6"/>
    <w:rsid w:val="00497667"/>
    <w:rsid w:val="004A0870"/>
    <w:rsid w:val="004A3710"/>
    <w:rsid w:val="004A3E0C"/>
    <w:rsid w:val="004A53DB"/>
    <w:rsid w:val="004A6A1B"/>
    <w:rsid w:val="004B2FAC"/>
    <w:rsid w:val="004B4BD3"/>
    <w:rsid w:val="004B5D65"/>
    <w:rsid w:val="004B6CA4"/>
    <w:rsid w:val="004C189F"/>
    <w:rsid w:val="004C235A"/>
    <w:rsid w:val="004C3FF9"/>
    <w:rsid w:val="004C59E7"/>
    <w:rsid w:val="004C60EB"/>
    <w:rsid w:val="004C6F2B"/>
    <w:rsid w:val="004D0315"/>
    <w:rsid w:val="004D0575"/>
    <w:rsid w:val="004D3AED"/>
    <w:rsid w:val="004D407A"/>
    <w:rsid w:val="004D5882"/>
    <w:rsid w:val="004D58BF"/>
    <w:rsid w:val="004D5F4B"/>
    <w:rsid w:val="004D6051"/>
    <w:rsid w:val="004D74FD"/>
    <w:rsid w:val="004E0978"/>
    <w:rsid w:val="004E1480"/>
    <w:rsid w:val="004E303E"/>
    <w:rsid w:val="004E6287"/>
    <w:rsid w:val="004F23B2"/>
    <w:rsid w:val="004F2E7F"/>
    <w:rsid w:val="004F4129"/>
    <w:rsid w:val="004F51FC"/>
    <w:rsid w:val="00501B56"/>
    <w:rsid w:val="005054F1"/>
    <w:rsid w:val="00505D04"/>
    <w:rsid w:val="005060B6"/>
    <w:rsid w:val="0050681F"/>
    <w:rsid w:val="00506EEF"/>
    <w:rsid w:val="0050722F"/>
    <w:rsid w:val="0051096A"/>
    <w:rsid w:val="00511BE2"/>
    <w:rsid w:val="00520D8C"/>
    <w:rsid w:val="00521AF8"/>
    <w:rsid w:val="0052246D"/>
    <w:rsid w:val="005247E3"/>
    <w:rsid w:val="005249C0"/>
    <w:rsid w:val="005275B7"/>
    <w:rsid w:val="00527CA0"/>
    <w:rsid w:val="00531475"/>
    <w:rsid w:val="0053328B"/>
    <w:rsid w:val="00535A24"/>
    <w:rsid w:val="005417A2"/>
    <w:rsid w:val="00542B35"/>
    <w:rsid w:val="00544B64"/>
    <w:rsid w:val="00546A54"/>
    <w:rsid w:val="0055380F"/>
    <w:rsid w:val="00553AFD"/>
    <w:rsid w:val="00554419"/>
    <w:rsid w:val="005550CF"/>
    <w:rsid w:val="00555DA0"/>
    <w:rsid w:val="005561C9"/>
    <w:rsid w:val="005611F0"/>
    <w:rsid w:val="00563F88"/>
    <w:rsid w:val="00564A3D"/>
    <w:rsid w:val="00566FE3"/>
    <w:rsid w:val="00567CC2"/>
    <w:rsid w:val="00570916"/>
    <w:rsid w:val="005710F1"/>
    <w:rsid w:val="005717AD"/>
    <w:rsid w:val="005853B8"/>
    <w:rsid w:val="00590028"/>
    <w:rsid w:val="005913AB"/>
    <w:rsid w:val="00591E1D"/>
    <w:rsid w:val="00593F3B"/>
    <w:rsid w:val="005950CE"/>
    <w:rsid w:val="00597402"/>
    <w:rsid w:val="005A2D0A"/>
    <w:rsid w:val="005A34B5"/>
    <w:rsid w:val="005B1AE4"/>
    <w:rsid w:val="005B1BF9"/>
    <w:rsid w:val="005B2436"/>
    <w:rsid w:val="005B58CD"/>
    <w:rsid w:val="005B693F"/>
    <w:rsid w:val="005B7EBF"/>
    <w:rsid w:val="005C03D0"/>
    <w:rsid w:val="005C043E"/>
    <w:rsid w:val="005C1EE7"/>
    <w:rsid w:val="005C2D65"/>
    <w:rsid w:val="005C3A15"/>
    <w:rsid w:val="005C67E1"/>
    <w:rsid w:val="005C6EA3"/>
    <w:rsid w:val="005C74AF"/>
    <w:rsid w:val="005D20C1"/>
    <w:rsid w:val="005D3788"/>
    <w:rsid w:val="005E07F4"/>
    <w:rsid w:val="005E0900"/>
    <w:rsid w:val="005E0C07"/>
    <w:rsid w:val="005E21AD"/>
    <w:rsid w:val="005E2C10"/>
    <w:rsid w:val="005E7D4B"/>
    <w:rsid w:val="005F2FE0"/>
    <w:rsid w:val="005F39DC"/>
    <w:rsid w:val="005F7DE7"/>
    <w:rsid w:val="005F7EBF"/>
    <w:rsid w:val="00602FFE"/>
    <w:rsid w:val="006064D0"/>
    <w:rsid w:val="00611AA2"/>
    <w:rsid w:val="0061279A"/>
    <w:rsid w:val="0061299A"/>
    <w:rsid w:val="00615361"/>
    <w:rsid w:val="00615630"/>
    <w:rsid w:val="00615D47"/>
    <w:rsid w:val="00616E18"/>
    <w:rsid w:val="0061729A"/>
    <w:rsid w:val="006178B1"/>
    <w:rsid w:val="00617FFC"/>
    <w:rsid w:val="006209BB"/>
    <w:rsid w:val="00623E83"/>
    <w:rsid w:val="00626CD6"/>
    <w:rsid w:val="006277ED"/>
    <w:rsid w:val="00627954"/>
    <w:rsid w:val="006310E2"/>
    <w:rsid w:val="0063455E"/>
    <w:rsid w:val="00635312"/>
    <w:rsid w:val="00635386"/>
    <w:rsid w:val="006411BA"/>
    <w:rsid w:val="0064206F"/>
    <w:rsid w:val="00643154"/>
    <w:rsid w:val="006433C2"/>
    <w:rsid w:val="006436A2"/>
    <w:rsid w:val="0064401E"/>
    <w:rsid w:val="00650472"/>
    <w:rsid w:val="00653863"/>
    <w:rsid w:val="00653AF9"/>
    <w:rsid w:val="006542DE"/>
    <w:rsid w:val="0065593F"/>
    <w:rsid w:val="00656885"/>
    <w:rsid w:val="0065707C"/>
    <w:rsid w:val="00661A5B"/>
    <w:rsid w:val="006625E3"/>
    <w:rsid w:val="00663863"/>
    <w:rsid w:val="00665DED"/>
    <w:rsid w:val="00666DC2"/>
    <w:rsid w:val="00666E90"/>
    <w:rsid w:val="006678B7"/>
    <w:rsid w:val="006712B2"/>
    <w:rsid w:val="00674DB1"/>
    <w:rsid w:val="00681EA0"/>
    <w:rsid w:val="00682772"/>
    <w:rsid w:val="00684F75"/>
    <w:rsid w:val="006853B5"/>
    <w:rsid w:val="00687F05"/>
    <w:rsid w:val="00687F42"/>
    <w:rsid w:val="00690F6E"/>
    <w:rsid w:val="00691DFD"/>
    <w:rsid w:val="00692C10"/>
    <w:rsid w:val="006948CC"/>
    <w:rsid w:val="00694B7B"/>
    <w:rsid w:val="00695D9C"/>
    <w:rsid w:val="006966B3"/>
    <w:rsid w:val="00697A3C"/>
    <w:rsid w:val="006A178B"/>
    <w:rsid w:val="006A1D9C"/>
    <w:rsid w:val="006A4DD6"/>
    <w:rsid w:val="006A565D"/>
    <w:rsid w:val="006A62BE"/>
    <w:rsid w:val="006A7F34"/>
    <w:rsid w:val="006B2BB6"/>
    <w:rsid w:val="006B5601"/>
    <w:rsid w:val="006B705B"/>
    <w:rsid w:val="006C16EF"/>
    <w:rsid w:val="006C17EB"/>
    <w:rsid w:val="006C2839"/>
    <w:rsid w:val="006C4C40"/>
    <w:rsid w:val="006C6134"/>
    <w:rsid w:val="006C6B16"/>
    <w:rsid w:val="006D0570"/>
    <w:rsid w:val="006D1964"/>
    <w:rsid w:val="006D4401"/>
    <w:rsid w:val="006D4D71"/>
    <w:rsid w:val="006D670F"/>
    <w:rsid w:val="006D73E7"/>
    <w:rsid w:val="006E023D"/>
    <w:rsid w:val="006E1B57"/>
    <w:rsid w:val="006E2835"/>
    <w:rsid w:val="006E322D"/>
    <w:rsid w:val="006E72EB"/>
    <w:rsid w:val="006F1505"/>
    <w:rsid w:val="006F25D2"/>
    <w:rsid w:val="006F4277"/>
    <w:rsid w:val="006F4897"/>
    <w:rsid w:val="006F4A88"/>
    <w:rsid w:val="006F51D9"/>
    <w:rsid w:val="006F7355"/>
    <w:rsid w:val="006F74D9"/>
    <w:rsid w:val="006F7D2F"/>
    <w:rsid w:val="006F7F52"/>
    <w:rsid w:val="00701251"/>
    <w:rsid w:val="00701DD8"/>
    <w:rsid w:val="007025F9"/>
    <w:rsid w:val="007041FE"/>
    <w:rsid w:val="0070624C"/>
    <w:rsid w:val="00711794"/>
    <w:rsid w:val="00716946"/>
    <w:rsid w:val="00716B86"/>
    <w:rsid w:val="00723257"/>
    <w:rsid w:val="00725B7F"/>
    <w:rsid w:val="0072654C"/>
    <w:rsid w:val="00730BE3"/>
    <w:rsid w:val="0073336F"/>
    <w:rsid w:val="00736569"/>
    <w:rsid w:val="00736A51"/>
    <w:rsid w:val="00742528"/>
    <w:rsid w:val="0074261A"/>
    <w:rsid w:val="00745AEA"/>
    <w:rsid w:val="00746476"/>
    <w:rsid w:val="00747025"/>
    <w:rsid w:val="00747C00"/>
    <w:rsid w:val="00751253"/>
    <w:rsid w:val="00753653"/>
    <w:rsid w:val="007536DB"/>
    <w:rsid w:val="00753C2C"/>
    <w:rsid w:val="007547DB"/>
    <w:rsid w:val="00757C2A"/>
    <w:rsid w:val="00757F46"/>
    <w:rsid w:val="00761706"/>
    <w:rsid w:val="0076197D"/>
    <w:rsid w:val="0076279B"/>
    <w:rsid w:val="007629DC"/>
    <w:rsid w:val="00763CDD"/>
    <w:rsid w:val="00763E51"/>
    <w:rsid w:val="00766A55"/>
    <w:rsid w:val="007722EA"/>
    <w:rsid w:val="007743F1"/>
    <w:rsid w:val="00775AA1"/>
    <w:rsid w:val="007764C7"/>
    <w:rsid w:val="0077670A"/>
    <w:rsid w:val="00777AD3"/>
    <w:rsid w:val="00781B0A"/>
    <w:rsid w:val="00783CE3"/>
    <w:rsid w:val="00787330"/>
    <w:rsid w:val="00792B38"/>
    <w:rsid w:val="00792C3B"/>
    <w:rsid w:val="00793DEF"/>
    <w:rsid w:val="00796AEA"/>
    <w:rsid w:val="00796C1C"/>
    <w:rsid w:val="00796CB1"/>
    <w:rsid w:val="00796CB4"/>
    <w:rsid w:val="00797069"/>
    <w:rsid w:val="007A4408"/>
    <w:rsid w:val="007A6613"/>
    <w:rsid w:val="007B1035"/>
    <w:rsid w:val="007B1920"/>
    <w:rsid w:val="007B385E"/>
    <w:rsid w:val="007B3B02"/>
    <w:rsid w:val="007B50E6"/>
    <w:rsid w:val="007B748C"/>
    <w:rsid w:val="007B799D"/>
    <w:rsid w:val="007C0E73"/>
    <w:rsid w:val="007C289A"/>
    <w:rsid w:val="007C3C9D"/>
    <w:rsid w:val="007C41E0"/>
    <w:rsid w:val="007C4845"/>
    <w:rsid w:val="007C6CCD"/>
    <w:rsid w:val="007D3F34"/>
    <w:rsid w:val="007D412E"/>
    <w:rsid w:val="007D6D76"/>
    <w:rsid w:val="007D75E7"/>
    <w:rsid w:val="007E01D0"/>
    <w:rsid w:val="007E2F94"/>
    <w:rsid w:val="007E3CE1"/>
    <w:rsid w:val="007E52C3"/>
    <w:rsid w:val="007E54AF"/>
    <w:rsid w:val="007E5846"/>
    <w:rsid w:val="007E5DC8"/>
    <w:rsid w:val="007E7E88"/>
    <w:rsid w:val="007F1450"/>
    <w:rsid w:val="007F4F41"/>
    <w:rsid w:val="007F4F85"/>
    <w:rsid w:val="00800F07"/>
    <w:rsid w:val="00807434"/>
    <w:rsid w:val="00807506"/>
    <w:rsid w:val="0081009E"/>
    <w:rsid w:val="00812682"/>
    <w:rsid w:val="00814715"/>
    <w:rsid w:val="00816022"/>
    <w:rsid w:val="008161DC"/>
    <w:rsid w:val="00817A52"/>
    <w:rsid w:val="0082034E"/>
    <w:rsid w:val="00820606"/>
    <w:rsid w:val="00822F31"/>
    <w:rsid w:val="0082357A"/>
    <w:rsid w:val="00823FC7"/>
    <w:rsid w:val="00826CAB"/>
    <w:rsid w:val="00827A1A"/>
    <w:rsid w:val="008302AB"/>
    <w:rsid w:val="00831F4E"/>
    <w:rsid w:val="0083351C"/>
    <w:rsid w:val="00835308"/>
    <w:rsid w:val="008354A2"/>
    <w:rsid w:val="00836C0F"/>
    <w:rsid w:val="00842FC1"/>
    <w:rsid w:val="008435B0"/>
    <w:rsid w:val="00846F2C"/>
    <w:rsid w:val="0084738A"/>
    <w:rsid w:val="00850D71"/>
    <w:rsid w:val="00851703"/>
    <w:rsid w:val="0085252F"/>
    <w:rsid w:val="008541BF"/>
    <w:rsid w:val="00856218"/>
    <w:rsid w:val="00856E16"/>
    <w:rsid w:val="00860380"/>
    <w:rsid w:val="008644DB"/>
    <w:rsid w:val="00866C15"/>
    <w:rsid w:val="00867524"/>
    <w:rsid w:val="00867F40"/>
    <w:rsid w:val="00871C3E"/>
    <w:rsid w:val="008725B6"/>
    <w:rsid w:val="00872672"/>
    <w:rsid w:val="00873AC9"/>
    <w:rsid w:val="00873EBD"/>
    <w:rsid w:val="00883E1D"/>
    <w:rsid w:val="0088694C"/>
    <w:rsid w:val="00887FD6"/>
    <w:rsid w:val="00891382"/>
    <w:rsid w:val="008952C7"/>
    <w:rsid w:val="00895844"/>
    <w:rsid w:val="00895FEF"/>
    <w:rsid w:val="008A3DE1"/>
    <w:rsid w:val="008A5F53"/>
    <w:rsid w:val="008A7BAB"/>
    <w:rsid w:val="008B0CE2"/>
    <w:rsid w:val="008B52FA"/>
    <w:rsid w:val="008B7225"/>
    <w:rsid w:val="008C108D"/>
    <w:rsid w:val="008C3454"/>
    <w:rsid w:val="008C5236"/>
    <w:rsid w:val="008D170A"/>
    <w:rsid w:val="008E032D"/>
    <w:rsid w:val="008F200C"/>
    <w:rsid w:val="008F4629"/>
    <w:rsid w:val="008F5F0A"/>
    <w:rsid w:val="008F62CA"/>
    <w:rsid w:val="008F685A"/>
    <w:rsid w:val="00903765"/>
    <w:rsid w:val="00905EDB"/>
    <w:rsid w:val="00915999"/>
    <w:rsid w:val="00915F13"/>
    <w:rsid w:val="00916412"/>
    <w:rsid w:val="00916970"/>
    <w:rsid w:val="0091700C"/>
    <w:rsid w:val="00920743"/>
    <w:rsid w:val="00920FF4"/>
    <w:rsid w:val="009210E9"/>
    <w:rsid w:val="00921124"/>
    <w:rsid w:val="009242C1"/>
    <w:rsid w:val="009251CC"/>
    <w:rsid w:val="00930202"/>
    <w:rsid w:val="009327D7"/>
    <w:rsid w:val="00932CCE"/>
    <w:rsid w:val="0093347D"/>
    <w:rsid w:val="00933D26"/>
    <w:rsid w:val="0093416F"/>
    <w:rsid w:val="00934C29"/>
    <w:rsid w:val="00934DDB"/>
    <w:rsid w:val="00936CAB"/>
    <w:rsid w:val="00941EA8"/>
    <w:rsid w:val="00942BCF"/>
    <w:rsid w:val="00942BEF"/>
    <w:rsid w:val="0094333E"/>
    <w:rsid w:val="00944737"/>
    <w:rsid w:val="00944A7A"/>
    <w:rsid w:val="00950F66"/>
    <w:rsid w:val="00951662"/>
    <w:rsid w:val="0095211F"/>
    <w:rsid w:val="0095239E"/>
    <w:rsid w:val="009526E7"/>
    <w:rsid w:val="00952D48"/>
    <w:rsid w:val="00960158"/>
    <w:rsid w:val="00960A76"/>
    <w:rsid w:val="00962372"/>
    <w:rsid w:val="009628EC"/>
    <w:rsid w:val="00962BF0"/>
    <w:rsid w:val="00963942"/>
    <w:rsid w:val="0097021B"/>
    <w:rsid w:val="00970468"/>
    <w:rsid w:val="00971CF5"/>
    <w:rsid w:val="0097271B"/>
    <w:rsid w:val="00973936"/>
    <w:rsid w:val="009757C1"/>
    <w:rsid w:val="00975916"/>
    <w:rsid w:val="009817BC"/>
    <w:rsid w:val="009819F8"/>
    <w:rsid w:val="00981CA4"/>
    <w:rsid w:val="009841E9"/>
    <w:rsid w:val="009855B3"/>
    <w:rsid w:val="00985616"/>
    <w:rsid w:val="00986EF0"/>
    <w:rsid w:val="00987D71"/>
    <w:rsid w:val="00991A01"/>
    <w:rsid w:val="00995D18"/>
    <w:rsid w:val="009961BC"/>
    <w:rsid w:val="0099624A"/>
    <w:rsid w:val="009A0D1B"/>
    <w:rsid w:val="009A4A3F"/>
    <w:rsid w:val="009A4F3A"/>
    <w:rsid w:val="009B0F5A"/>
    <w:rsid w:val="009B0F74"/>
    <w:rsid w:val="009B388C"/>
    <w:rsid w:val="009B3EE8"/>
    <w:rsid w:val="009B4E42"/>
    <w:rsid w:val="009B606A"/>
    <w:rsid w:val="009B74C0"/>
    <w:rsid w:val="009C2E96"/>
    <w:rsid w:val="009C374E"/>
    <w:rsid w:val="009C39C6"/>
    <w:rsid w:val="009C6946"/>
    <w:rsid w:val="009C7F19"/>
    <w:rsid w:val="009D1382"/>
    <w:rsid w:val="009D2171"/>
    <w:rsid w:val="009D2823"/>
    <w:rsid w:val="009D2930"/>
    <w:rsid w:val="009D5911"/>
    <w:rsid w:val="009D608A"/>
    <w:rsid w:val="009D61DF"/>
    <w:rsid w:val="009D6639"/>
    <w:rsid w:val="009E2C53"/>
    <w:rsid w:val="009E44ED"/>
    <w:rsid w:val="009E5AF0"/>
    <w:rsid w:val="009F0B0B"/>
    <w:rsid w:val="009F11F6"/>
    <w:rsid w:val="009F3124"/>
    <w:rsid w:val="009F3FB7"/>
    <w:rsid w:val="009F7F23"/>
    <w:rsid w:val="00A016D8"/>
    <w:rsid w:val="00A05006"/>
    <w:rsid w:val="00A07E72"/>
    <w:rsid w:val="00A123C7"/>
    <w:rsid w:val="00A13C20"/>
    <w:rsid w:val="00A147E8"/>
    <w:rsid w:val="00A16890"/>
    <w:rsid w:val="00A16CC9"/>
    <w:rsid w:val="00A1738E"/>
    <w:rsid w:val="00A17A85"/>
    <w:rsid w:val="00A20FC5"/>
    <w:rsid w:val="00A2178C"/>
    <w:rsid w:val="00A240AC"/>
    <w:rsid w:val="00A30FFF"/>
    <w:rsid w:val="00A32280"/>
    <w:rsid w:val="00A3470F"/>
    <w:rsid w:val="00A3653C"/>
    <w:rsid w:val="00A4259E"/>
    <w:rsid w:val="00A43BF9"/>
    <w:rsid w:val="00A43CA2"/>
    <w:rsid w:val="00A45DBF"/>
    <w:rsid w:val="00A46852"/>
    <w:rsid w:val="00A47CF1"/>
    <w:rsid w:val="00A50CA3"/>
    <w:rsid w:val="00A54F14"/>
    <w:rsid w:val="00A61265"/>
    <w:rsid w:val="00A6519A"/>
    <w:rsid w:val="00A70EF8"/>
    <w:rsid w:val="00A74426"/>
    <w:rsid w:val="00A74CDF"/>
    <w:rsid w:val="00A75968"/>
    <w:rsid w:val="00A7779B"/>
    <w:rsid w:val="00A81599"/>
    <w:rsid w:val="00A82AB7"/>
    <w:rsid w:val="00A83671"/>
    <w:rsid w:val="00A8492B"/>
    <w:rsid w:val="00A91F12"/>
    <w:rsid w:val="00A927D8"/>
    <w:rsid w:val="00A94C7D"/>
    <w:rsid w:val="00A95598"/>
    <w:rsid w:val="00AA1247"/>
    <w:rsid w:val="00AA1827"/>
    <w:rsid w:val="00AA1E22"/>
    <w:rsid w:val="00AA2BA5"/>
    <w:rsid w:val="00AA2EC2"/>
    <w:rsid w:val="00AA3E63"/>
    <w:rsid w:val="00AA51FF"/>
    <w:rsid w:val="00AA5258"/>
    <w:rsid w:val="00AB04BD"/>
    <w:rsid w:val="00AB5DBF"/>
    <w:rsid w:val="00AC123E"/>
    <w:rsid w:val="00AC3746"/>
    <w:rsid w:val="00AC3D55"/>
    <w:rsid w:val="00AC4574"/>
    <w:rsid w:val="00AD289E"/>
    <w:rsid w:val="00AD32D9"/>
    <w:rsid w:val="00AD3B40"/>
    <w:rsid w:val="00AD5910"/>
    <w:rsid w:val="00AD5AF5"/>
    <w:rsid w:val="00AD5C4D"/>
    <w:rsid w:val="00AD65C4"/>
    <w:rsid w:val="00AD688E"/>
    <w:rsid w:val="00AD6E85"/>
    <w:rsid w:val="00AD79E2"/>
    <w:rsid w:val="00AD7A14"/>
    <w:rsid w:val="00AD7F00"/>
    <w:rsid w:val="00AE219D"/>
    <w:rsid w:val="00AE25F6"/>
    <w:rsid w:val="00AE3289"/>
    <w:rsid w:val="00AE4B21"/>
    <w:rsid w:val="00AE5955"/>
    <w:rsid w:val="00AE5B2F"/>
    <w:rsid w:val="00AF10CF"/>
    <w:rsid w:val="00AF1CE2"/>
    <w:rsid w:val="00AF1D7C"/>
    <w:rsid w:val="00AF2E3A"/>
    <w:rsid w:val="00AF305B"/>
    <w:rsid w:val="00AF5784"/>
    <w:rsid w:val="00AF5D5F"/>
    <w:rsid w:val="00AF7943"/>
    <w:rsid w:val="00B0003C"/>
    <w:rsid w:val="00B05D14"/>
    <w:rsid w:val="00B060F9"/>
    <w:rsid w:val="00B0614F"/>
    <w:rsid w:val="00B07CA7"/>
    <w:rsid w:val="00B108EB"/>
    <w:rsid w:val="00B10DA9"/>
    <w:rsid w:val="00B116A2"/>
    <w:rsid w:val="00B11C45"/>
    <w:rsid w:val="00B128D3"/>
    <w:rsid w:val="00B139AB"/>
    <w:rsid w:val="00B17310"/>
    <w:rsid w:val="00B21203"/>
    <w:rsid w:val="00B2218E"/>
    <w:rsid w:val="00B2463B"/>
    <w:rsid w:val="00B246DE"/>
    <w:rsid w:val="00B26F59"/>
    <w:rsid w:val="00B312DB"/>
    <w:rsid w:val="00B31620"/>
    <w:rsid w:val="00B32607"/>
    <w:rsid w:val="00B32C0A"/>
    <w:rsid w:val="00B340A7"/>
    <w:rsid w:val="00B34CFF"/>
    <w:rsid w:val="00B361B2"/>
    <w:rsid w:val="00B37EA9"/>
    <w:rsid w:val="00B40591"/>
    <w:rsid w:val="00B420A4"/>
    <w:rsid w:val="00B45D56"/>
    <w:rsid w:val="00B47FD8"/>
    <w:rsid w:val="00B509DC"/>
    <w:rsid w:val="00B50C2E"/>
    <w:rsid w:val="00B5238A"/>
    <w:rsid w:val="00B52A84"/>
    <w:rsid w:val="00B530DA"/>
    <w:rsid w:val="00B539A8"/>
    <w:rsid w:val="00B545EF"/>
    <w:rsid w:val="00B54EEC"/>
    <w:rsid w:val="00B54F31"/>
    <w:rsid w:val="00B56106"/>
    <w:rsid w:val="00B563A5"/>
    <w:rsid w:val="00B606FA"/>
    <w:rsid w:val="00B61CA7"/>
    <w:rsid w:val="00B623B5"/>
    <w:rsid w:val="00B64B49"/>
    <w:rsid w:val="00B66619"/>
    <w:rsid w:val="00B72B43"/>
    <w:rsid w:val="00B74B58"/>
    <w:rsid w:val="00B772DC"/>
    <w:rsid w:val="00B7766C"/>
    <w:rsid w:val="00B8202B"/>
    <w:rsid w:val="00B8222C"/>
    <w:rsid w:val="00B83962"/>
    <w:rsid w:val="00B83D29"/>
    <w:rsid w:val="00B83DFD"/>
    <w:rsid w:val="00B8531A"/>
    <w:rsid w:val="00B90B64"/>
    <w:rsid w:val="00B913B6"/>
    <w:rsid w:val="00B9363C"/>
    <w:rsid w:val="00B940FF"/>
    <w:rsid w:val="00B95E42"/>
    <w:rsid w:val="00BA01F8"/>
    <w:rsid w:val="00BA0EB0"/>
    <w:rsid w:val="00BA164E"/>
    <w:rsid w:val="00BA233C"/>
    <w:rsid w:val="00BA24C2"/>
    <w:rsid w:val="00BA2DB1"/>
    <w:rsid w:val="00BA3822"/>
    <w:rsid w:val="00BA40BE"/>
    <w:rsid w:val="00BA50A0"/>
    <w:rsid w:val="00BA5CFC"/>
    <w:rsid w:val="00BA5EFE"/>
    <w:rsid w:val="00BA5F2B"/>
    <w:rsid w:val="00BA64E9"/>
    <w:rsid w:val="00BB0187"/>
    <w:rsid w:val="00BB076F"/>
    <w:rsid w:val="00BB1958"/>
    <w:rsid w:val="00BB3A66"/>
    <w:rsid w:val="00BC2CA3"/>
    <w:rsid w:val="00BC6986"/>
    <w:rsid w:val="00BC6EF9"/>
    <w:rsid w:val="00BC7AFF"/>
    <w:rsid w:val="00BD3A4D"/>
    <w:rsid w:val="00BD4885"/>
    <w:rsid w:val="00BD6CC4"/>
    <w:rsid w:val="00BE02DF"/>
    <w:rsid w:val="00BE2AA4"/>
    <w:rsid w:val="00BE344A"/>
    <w:rsid w:val="00BE3983"/>
    <w:rsid w:val="00BE3EA4"/>
    <w:rsid w:val="00BE507D"/>
    <w:rsid w:val="00BE6C3C"/>
    <w:rsid w:val="00BF143A"/>
    <w:rsid w:val="00BF215D"/>
    <w:rsid w:val="00BF2D0B"/>
    <w:rsid w:val="00BF3A74"/>
    <w:rsid w:val="00BF6286"/>
    <w:rsid w:val="00BF6635"/>
    <w:rsid w:val="00C007F5"/>
    <w:rsid w:val="00C008F9"/>
    <w:rsid w:val="00C00E2E"/>
    <w:rsid w:val="00C013FB"/>
    <w:rsid w:val="00C02FA5"/>
    <w:rsid w:val="00C03C40"/>
    <w:rsid w:val="00C06E13"/>
    <w:rsid w:val="00C074EF"/>
    <w:rsid w:val="00C0773E"/>
    <w:rsid w:val="00C133AA"/>
    <w:rsid w:val="00C13A26"/>
    <w:rsid w:val="00C16715"/>
    <w:rsid w:val="00C1710F"/>
    <w:rsid w:val="00C20086"/>
    <w:rsid w:val="00C226F7"/>
    <w:rsid w:val="00C22DC7"/>
    <w:rsid w:val="00C2361D"/>
    <w:rsid w:val="00C24558"/>
    <w:rsid w:val="00C24E2F"/>
    <w:rsid w:val="00C25551"/>
    <w:rsid w:val="00C27442"/>
    <w:rsid w:val="00C275E0"/>
    <w:rsid w:val="00C30BFB"/>
    <w:rsid w:val="00C31517"/>
    <w:rsid w:val="00C32983"/>
    <w:rsid w:val="00C33B53"/>
    <w:rsid w:val="00C35A53"/>
    <w:rsid w:val="00C35CA3"/>
    <w:rsid w:val="00C3632D"/>
    <w:rsid w:val="00C37E33"/>
    <w:rsid w:val="00C4001B"/>
    <w:rsid w:val="00C400CE"/>
    <w:rsid w:val="00C451CA"/>
    <w:rsid w:val="00C52D32"/>
    <w:rsid w:val="00C53B79"/>
    <w:rsid w:val="00C546FB"/>
    <w:rsid w:val="00C560DA"/>
    <w:rsid w:val="00C61456"/>
    <w:rsid w:val="00C626B9"/>
    <w:rsid w:val="00C62769"/>
    <w:rsid w:val="00C635EF"/>
    <w:rsid w:val="00C64A74"/>
    <w:rsid w:val="00C64C37"/>
    <w:rsid w:val="00C655AB"/>
    <w:rsid w:val="00C677EB"/>
    <w:rsid w:val="00C72DA9"/>
    <w:rsid w:val="00C76FCE"/>
    <w:rsid w:val="00C77C53"/>
    <w:rsid w:val="00C816E1"/>
    <w:rsid w:val="00C81C70"/>
    <w:rsid w:val="00C825AF"/>
    <w:rsid w:val="00C83ABF"/>
    <w:rsid w:val="00C83BC8"/>
    <w:rsid w:val="00C86F1B"/>
    <w:rsid w:val="00C90B4F"/>
    <w:rsid w:val="00C94BF8"/>
    <w:rsid w:val="00C95691"/>
    <w:rsid w:val="00CA1EC7"/>
    <w:rsid w:val="00CA317C"/>
    <w:rsid w:val="00CA5BCA"/>
    <w:rsid w:val="00CA5DA0"/>
    <w:rsid w:val="00CA71C1"/>
    <w:rsid w:val="00CB0CE2"/>
    <w:rsid w:val="00CB68B6"/>
    <w:rsid w:val="00CB6D05"/>
    <w:rsid w:val="00CC0E4C"/>
    <w:rsid w:val="00CC1A2C"/>
    <w:rsid w:val="00CC5746"/>
    <w:rsid w:val="00CD1869"/>
    <w:rsid w:val="00CD5FE6"/>
    <w:rsid w:val="00CE0406"/>
    <w:rsid w:val="00CE3798"/>
    <w:rsid w:val="00CE3804"/>
    <w:rsid w:val="00CF0798"/>
    <w:rsid w:val="00CF2496"/>
    <w:rsid w:val="00CF4180"/>
    <w:rsid w:val="00CF4D4D"/>
    <w:rsid w:val="00CF7A0C"/>
    <w:rsid w:val="00D01412"/>
    <w:rsid w:val="00D043AC"/>
    <w:rsid w:val="00D05D3A"/>
    <w:rsid w:val="00D104CC"/>
    <w:rsid w:val="00D11B9C"/>
    <w:rsid w:val="00D13024"/>
    <w:rsid w:val="00D144D5"/>
    <w:rsid w:val="00D1470B"/>
    <w:rsid w:val="00D23142"/>
    <w:rsid w:val="00D233D9"/>
    <w:rsid w:val="00D24221"/>
    <w:rsid w:val="00D24F69"/>
    <w:rsid w:val="00D26919"/>
    <w:rsid w:val="00D26CCD"/>
    <w:rsid w:val="00D275D6"/>
    <w:rsid w:val="00D27CB6"/>
    <w:rsid w:val="00D30736"/>
    <w:rsid w:val="00D319B3"/>
    <w:rsid w:val="00D3371E"/>
    <w:rsid w:val="00D338BD"/>
    <w:rsid w:val="00D353E1"/>
    <w:rsid w:val="00D35880"/>
    <w:rsid w:val="00D358A9"/>
    <w:rsid w:val="00D36510"/>
    <w:rsid w:val="00D3707B"/>
    <w:rsid w:val="00D37749"/>
    <w:rsid w:val="00D37B3E"/>
    <w:rsid w:val="00D43A94"/>
    <w:rsid w:val="00D43C20"/>
    <w:rsid w:val="00D452A6"/>
    <w:rsid w:val="00D509E3"/>
    <w:rsid w:val="00D519FE"/>
    <w:rsid w:val="00D537A5"/>
    <w:rsid w:val="00D557ED"/>
    <w:rsid w:val="00D569C3"/>
    <w:rsid w:val="00D60906"/>
    <w:rsid w:val="00D6106B"/>
    <w:rsid w:val="00D62CD6"/>
    <w:rsid w:val="00D66994"/>
    <w:rsid w:val="00D7107F"/>
    <w:rsid w:val="00D711DA"/>
    <w:rsid w:val="00D72DF4"/>
    <w:rsid w:val="00D74912"/>
    <w:rsid w:val="00D749D9"/>
    <w:rsid w:val="00D751A1"/>
    <w:rsid w:val="00D76D9A"/>
    <w:rsid w:val="00D77957"/>
    <w:rsid w:val="00D80DA4"/>
    <w:rsid w:val="00D80F0B"/>
    <w:rsid w:val="00D830EF"/>
    <w:rsid w:val="00D84E2D"/>
    <w:rsid w:val="00D856B2"/>
    <w:rsid w:val="00D8630E"/>
    <w:rsid w:val="00D90944"/>
    <w:rsid w:val="00D90959"/>
    <w:rsid w:val="00D950BA"/>
    <w:rsid w:val="00D95E10"/>
    <w:rsid w:val="00D974E6"/>
    <w:rsid w:val="00DA07D1"/>
    <w:rsid w:val="00DA0C40"/>
    <w:rsid w:val="00DA2239"/>
    <w:rsid w:val="00DA52CC"/>
    <w:rsid w:val="00DA536B"/>
    <w:rsid w:val="00DB000D"/>
    <w:rsid w:val="00DB1B8E"/>
    <w:rsid w:val="00DB612D"/>
    <w:rsid w:val="00DB75EB"/>
    <w:rsid w:val="00DB78CD"/>
    <w:rsid w:val="00DC0061"/>
    <w:rsid w:val="00DC013F"/>
    <w:rsid w:val="00DC0596"/>
    <w:rsid w:val="00DC2FEF"/>
    <w:rsid w:val="00DC304C"/>
    <w:rsid w:val="00DC6429"/>
    <w:rsid w:val="00DC71B7"/>
    <w:rsid w:val="00DD2076"/>
    <w:rsid w:val="00DD2ABA"/>
    <w:rsid w:val="00DD40EA"/>
    <w:rsid w:val="00DD64A3"/>
    <w:rsid w:val="00DE3B5E"/>
    <w:rsid w:val="00DE47C4"/>
    <w:rsid w:val="00DE58ED"/>
    <w:rsid w:val="00DE6671"/>
    <w:rsid w:val="00DE669A"/>
    <w:rsid w:val="00DF1B9A"/>
    <w:rsid w:val="00DF25BF"/>
    <w:rsid w:val="00DF3778"/>
    <w:rsid w:val="00DF3C62"/>
    <w:rsid w:val="00DF3ED4"/>
    <w:rsid w:val="00DF4440"/>
    <w:rsid w:val="00DF456F"/>
    <w:rsid w:val="00DF5950"/>
    <w:rsid w:val="00DF6753"/>
    <w:rsid w:val="00E00672"/>
    <w:rsid w:val="00E02762"/>
    <w:rsid w:val="00E03131"/>
    <w:rsid w:val="00E033FF"/>
    <w:rsid w:val="00E03AD9"/>
    <w:rsid w:val="00E04882"/>
    <w:rsid w:val="00E04C16"/>
    <w:rsid w:val="00E06188"/>
    <w:rsid w:val="00E06640"/>
    <w:rsid w:val="00E07346"/>
    <w:rsid w:val="00E1195F"/>
    <w:rsid w:val="00E11B0E"/>
    <w:rsid w:val="00E11B37"/>
    <w:rsid w:val="00E1373D"/>
    <w:rsid w:val="00E148A9"/>
    <w:rsid w:val="00E16FA5"/>
    <w:rsid w:val="00E179D8"/>
    <w:rsid w:val="00E17B70"/>
    <w:rsid w:val="00E230AE"/>
    <w:rsid w:val="00E23754"/>
    <w:rsid w:val="00E245F9"/>
    <w:rsid w:val="00E25250"/>
    <w:rsid w:val="00E26959"/>
    <w:rsid w:val="00E2755C"/>
    <w:rsid w:val="00E27B40"/>
    <w:rsid w:val="00E308E3"/>
    <w:rsid w:val="00E34190"/>
    <w:rsid w:val="00E34D8B"/>
    <w:rsid w:val="00E36BF6"/>
    <w:rsid w:val="00E37058"/>
    <w:rsid w:val="00E3747B"/>
    <w:rsid w:val="00E4029A"/>
    <w:rsid w:val="00E41771"/>
    <w:rsid w:val="00E42F7D"/>
    <w:rsid w:val="00E43BD7"/>
    <w:rsid w:val="00E4414D"/>
    <w:rsid w:val="00E47DFC"/>
    <w:rsid w:val="00E5028E"/>
    <w:rsid w:val="00E50B07"/>
    <w:rsid w:val="00E51FE6"/>
    <w:rsid w:val="00E536DA"/>
    <w:rsid w:val="00E53D0B"/>
    <w:rsid w:val="00E56C2E"/>
    <w:rsid w:val="00E571B1"/>
    <w:rsid w:val="00E6190B"/>
    <w:rsid w:val="00E6233D"/>
    <w:rsid w:val="00E623D3"/>
    <w:rsid w:val="00E64D1A"/>
    <w:rsid w:val="00E67C32"/>
    <w:rsid w:val="00E67E8D"/>
    <w:rsid w:val="00E7180E"/>
    <w:rsid w:val="00E722D2"/>
    <w:rsid w:val="00E72C74"/>
    <w:rsid w:val="00E74796"/>
    <w:rsid w:val="00E74A4B"/>
    <w:rsid w:val="00E7788A"/>
    <w:rsid w:val="00E81146"/>
    <w:rsid w:val="00E82BE6"/>
    <w:rsid w:val="00E83829"/>
    <w:rsid w:val="00E84B4D"/>
    <w:rsid w:val="00E8794B"/>
    <w:rsid w:val="00E90095"/>
    <w:rsid w:val="00E9016A"/>
    <w:rsid w:val="00E9125C"/>
    <w:rsid w:val="00E933B8"/>
    <w:rsid w:val="00E94737"/>
    <w:rsid w:val="00E97CFB"/>
    <w:rsid w:val="00E97F40"/>
    <w:rsid w:val="00EA3A7E"/>
    <w:rsid w:val="00EA3C7E"/>
    <w:rsid w:val="00EA4DD6"/>
    <w:rsid w:val="00EA5BD1"/>
    <w:rsid w:val="00EB3D22"/>
    <w:rsid w:val="00EB440D"/>
    <w:rsid w:val="00EB4A9D"/>
    <w:rsid w:val="00EB4C78"/>
    <w:rsid w:val="00EB5367"/>
    <w:rsid w:val="00EB5FD7"/>
    <w:rsid w:val="00EC5BE4"/>
    <w:rsid w:val="00ED054B"/>
    <w:rsid w:val="00ED0EE2"/>
    <w:rsid w:val="00ED6FC7"/>
    <w:rsid w:val="00EE1EF6"/>
    <w:rsid w:val="00EE4210"/>
    <w:rsid w:val="00EE4464"/>
    <w:rsid w:val="00EE6B23"/>
    <w:rsid w:val="00EE7680"/>
    <w:rsid w:val="00EF02B1"/>
    <w:rsid w:val="00EF0A0B"/>
    <w:rsid w:val="00EF2670"/>
    <w:rsid w:val="00EF2AD0"/>
    <w:rsid w:val="00EF4083"/>
    <w:rsid w:val="00EF762E"/>
    <w:rsid w:val="00EF7D3C"/>
    <w:rsid w:val="00F02C80"/>
    <w:rsid w:val="00F0612D"/>
    <w:rsid w:val="00F067CA"/>
    <w:rsid w:val="00F11128"/>
    <w:rsid w:val="00F11804"/>
    <w:rsid w:val="00F11A0F"/>
    <w:rsid w:val="00F132A3"/>
    <w:rsid w:val="00F146B5"/>
    <w:rsid w:val="00F16942"/>
    <w:rsid w:val="00F17942"/>
    <w:rsid w:val="00F245E0"/>
    <w:rsid w:val="00F2524E"/>
    <w:rsid w:val="00F30E4C"/>
    <w:rsid w:val="00F31BBD"/>
    <w:rsid w:val="00F321C0"/>
    <w:rsid w:val="00F32322"/>
    <w:rsid w:val="00F342A1"/>
    <w:rsid w:val="00F407A0"/>
    <w:rsid w:val="00F41710"/>
    <w:rsid w:val="00F42571"/>
    <w:rsid w:val="00F42B3A"/>
    <w:rsid w:val="00F42E12"/>
    <w:rsid w:val="00F437CD"/>
    <w:rsid w:val="00F43D69"/>
    <w:rsid w:val="00F43F75"/>
    <w:rsid w:val="00F466C5"/>
    <w:rsid w:val="00F47FE0"/>
    <w:rsid w:val="00F5320D"/>
    <w:rsid w:val="00F53DFA"/>
    <w:rsid w:val="00F53F5B"/>
    <w:rsid w:val="00F550D5"/>
    <w:rsid w:val="00F61DE9"/>
    <w:rsid w:val="00F62312"/>
    <w:rsid w:val="00F62BB2"/>
    <w:rsid w:val="00F633C1"/>
    <w:rsid w:val="00F66A23"/>
    <w:rsid w:val="00F67A6D"/>
    <w:rsid w:val="00F71059"/>
    <w:rsid w:val="00F72DB3"/>
    <w:rsid w:val="00F73386"/>
    <w:rsid w:val="00F74E8B"/>
    <w:rsid w:val="00F75005"/>
    <w:rsid w:val="00F7505C"/>
    <w:rsid w:val="00F77353"/>
    <w:rsid w:val="00F77AE4"/>
    <w:rsid w:val="00F80998"/>
    <w:rsid w:val="00F82CD7"/>
    <w:rsid w:val="00F82E1C"/>
    <w:rsid w:val="00F83F03"/>
    <w:rsid w:val="00F85CBC"/>
    <w:rsid w:val="00F9027C"/>
    <w:rsid w:val="00F9345B"/>
    <w:rsid w:val="00F93E7E"/>
    <w:rsid w:val="00F9599F"/>
    <w:rsid w:val="00F95CFF"/>
    <w:rsid w:val="00F9717C"/>
    <w:rsid w:val="00F97EA0"/>
    <w:rsid w:val="00FA7360"/>
    <w:rsid w:val="00FB0159"/>
    <w:rsid w:val="00FB0EC0"/>
    <w:rsid w:val="00FB26DF"/>
    <w:rsid w:val="00FB3861"/>
    <w:rsid w:val="00FB3D08"/>
    <w:rsid w:val="00FB5039"/>
    <w:rsid w:val="00FB707A"/>
    <w:rsid w:val="00FB7367"/>
    <w:rsid w:val="00FC03FE"/>
    <w:rsid w:val="00FC0B17"/>
    <w:rsid w:val="00FC1232"/>
    <w:rsid w:val="00FC2D0A"/>
    <w:rsid w:val="00FC5117"/>
    <w:rsid w:val="00FC5D7B"/>
    <w:rsid w:val="00FC5FD8"/>
    <w:rsid w:val="00FC7CC9"/>
    <w:rsid w:val="00FD1DA5"/>
    <w:rsid w:val="00FD2A90"/>
    <w:rsid w:val="00FD2E41"/>
    <w:rsid w:val="00FD312A"/>
    <w:rsid w:val="00FD3245"/>
    <w:rsid w:val="00FD3927"/>
    <w:rsid w:val="00FD3D6C"/>
    <w:rsid w:val="00FD3E79"/>
    <w:rsid w:val="00FD4A0B"/>
    <w:rsid w:val="00FD4F75"/>
    <w:rsid w:val="00FD593D"/>
    <w:rsid w:val="00FD6D9B"/>
    <w:rsid w:val="00FE0574"/>
    <w:rsid w:val="00FE1114"/>
    <w:rsid w:val="00FE36EE"/>
    <w:rsid w:val="00FE64BC"/>
    <w:rsid w:val="00FF0357"/>
    <w:rsid w:val="00FF1691"/>
    <w:rsid w:val="00FF3382"/>
    <w:rsid w:val="00FF36CA"/>
    <w:rsid w:val="00FF4563"/>
    <w:rsid w:val="00FF54C5"/>
    <w:rsid w:val="00FF5D42"/>
    <w:rsid w:val="00FF74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pt-PT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345B"/>
    <w:pPr>
      <w:jc w:val="both"/>
    </w:pPr>
    <w:rPr>
      <w:rFonts w:asciiTheme="majorHAnsi" w:hAnsiTheme="majorHAnsi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75916"/>
    <w:pPr>
      <w:keepNext/>
      <w:spacing w:before="240" w:after="60"/>
      <w:outlineLvl w:val="0"/>
    </w:pPr>
    <w:rPr>
      <w:rFonts w:eastAsiaTheme="majorEastAs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75916"/>
    <w:pPr>
      <w:keepNext/>
      <w:spacing w:before="240" w:after="60"/>
      <w:outlineLvl w:val="1"/>
    </w:pPr>
    <w:rPr>
      <w:rFonts w:eastAsiaTheme="majorEastAs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975916"/>
    <w:pPr>
      <w:keepNext/>
      <w:spacing w:before="240" w:after="60"/>
      <w:outlineLvl w:val="2"/>
    </w:pPr>
    <w:rPr>
      <w:rFonts w:eastAsiaTheme="majorEastAs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975916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97591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975916"/>
    <w:p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unhideWhenUsed/>
    <w:qFormat/>
    <w:rsid w:val="00975916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nhideWhenUsed/>
    <w:qFormat/>
    <w:rsid w:val="00975916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nhideWhenUsed/>
    <w:qFormat/>
    <w:rsid w:val="00975916"/>
    <w:pPr>
      <w:spacing w:before="240" w:after="60"/>
      <w:outlineLvl w:val="8"/>
    </w:pPr>
    <w:rPr>
      <w:rFonts w:eastAsiaTheme="majorEastAsia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75916"/>
  </w:style>
  <w:style w:type="paragraph" w:styleId="Footer">
    <w:name w:val="footer"/>
    <w:basedOn w:val="Normal"/>
    <w:link w:val="FooterChar"/>
    <w:uiPriority w:val="99"/>
    <w:unhideWhenUsed/>
    <w:rsid w:val="00975916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5916"/>
  </w:style>
  <w:style w:type="paragraph" w:styleId="Title">
    <w:name w:val="Title"/>
    <w:basedOn w:val="Normal"/>
    <w:next w:val="Normal"/>
    <w:link w:val="TitleChar"/>
    <w:uiPriority w:val="10"/>
    <w:qFormat/>
    <w:rsid w:val="00975916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975916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75916"/>
    <w:pPr>
      <w:spacing w:after="60"/>
      <w:jc w:val="center"/>
      <w:outlineLvl w:val="1"/>
    </w:pPr>
    <w:rPr>
      <w:rFonts w:eastAsiaTheme="majorEastAsia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975916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75916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75916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75916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75916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75916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75916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75916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75916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75916"/>
    <w:rPr>
      <w:rFonts w:asciiTheme="majorHAnsi" w:eastAsiaTheme="majorEastAsia" w:hAnsiTheme="majorHAnsi"/>
    </w:rPr>
  </w:style>
  <w:style w:type="character" w:styleId="Strong">
    <w:name w:val="Strong"/>
    <w:basedOn w:val="DefaultParagraphFont"/>
    <w:uiPriority w:val="22"/>
    <w:qFormat/>
    <w:rsid w:val="00975916"/>
    <w:rPr>
      <w:b/>
      <w:bCs/>
    </w:rPr>
  </w:style>
  <w:style w:type="character" w:styleId="Emphasis">
    <w:name w:val="Emphasis"/>
    <w:basedOn w:val="DefaultParagraphFont"/>
    <w:uiPriority w:val="20"/>
    <w:qFormat/>
    <w:rsid w:val="00975916"/>
    <w:rPr>
      <w:rFonts w:asciiTheme="minorHAnsi" w:hAnsiTheme="minorHAnsi"/>
      <w:b/>
      <w:i/>
      <w:iCs/>
    </w:rPr>
  </w:style>
  <w:style w:type="paragraph" w:styleId="NoSpacing">
    <w:name w:val="No Spacing"/>
    <w:basedOn w:val="Normal"/>
    <w:link w:val="NoSpacingChar"/>
    <w:uiPriority w:val="1"/>
    <w:qFormat/>
    <w:rsid w:val="00975916"/>
    <w:rPr>
      <w:szCs w:val="32"/>
    </w:rPr>
  </w:style>
  <w:style w:type="paragraph" w:styleId="ListParagraph">
    <w:name w:val="List Paragraph"/>
    <w:basedOn w:val="Normal"/>
    <w:uiPriority w:val="34"/>
    <w:qFormat/>
    <w:rsid w:val="0097591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975916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975916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75916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75916"/>
    <w:rPr>
      <w:b/>
      <w:i/>
      <w:sz w:val="24"/>
    </w:rPr>
  </w:style>
  <w:style w:type="character" w:styleId="SubtleEmphasis">
    <w:name w:val="Subtle Emphasis"/>
    <w:uiPriority w:val="19"/>
    <w:qFormat/>
    <w:rsid w:val="00975916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975916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975916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975916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975916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75916"/>
    <w:pPr>
      <w:outlineLvl w:val="9"/>
    </w:pPr>
  </w:style>
  <w:style w:type="table" w:styleId="TableGrid">
    <w:name w:val="Table Grid"/>
    <w:basedOn w:val="TableNormal"/>
    <w:uiPriority w:val="59"/>
    <w:rsid w:val="00276B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1">
    <w:name w:val="Table Grid1"/>
    <w:basedOn w:val="TableNormal"/>
    <w:next w:val="TableGrid"/>
    <w:rsid w:val="00276B9E"/>
    <w:rPr>
      <w:rFonts w:ascii="Times New Roman" w:eastAsia="Times New Roman" w:hAnsi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Hipotese">
    <w:name w:val="Hipotese"/>
    <w:basedOn w:val="NoSpacing"/>
    <w:link w:val="HipoteseChar"/>
    <w:qFormat/>
    <w:rsid w:val="00F77353"/>
    <w:pPr>
      <w:numPr>
        <w:ilvl w:val="1"/>
        <w:numId w:val="2"/>
      </w:numPr>
      <w:spacing w:before="80" w:after="80"/>
    </w:pPr>
    <w:rPr>
      <w:rFonts w:eastAsia="Times New Roman"/>
    </w:rPr>
  </w:style>
  <w:style w:type="paragraph" w:customStyle="1" w:styleId="Pergunta">
    <w:name w:val="Pergunta"/>
    <w:basedOn w:val="Normal"/>
    <w:link w:val="PerguntaChar"/>
    <w:qFormat/>
    <w:rsid w:val="006E2835"/>
    <w:pPr>
      <w:keepLines/>
      <w:numPr>
        <w:numId w:val="2"/>
      </w:numPr>
      <w:tabs>
        <w:tab w:val="left" w:pos="284"/>
      </w:tabs>
      <w:spacing w:before="120"/>
    </w:pPr>
    <w:rPr>
      <w:rFonts w:eastAsia="Times New Roman"/>
    </w:rPr>
  </w:style>
  <w:style w:type="character" w:customStyle="1" w:styleId="NoSpacingChar">
    <w:name w:val="No Spacing Char"/>
    <w:basedOn w:val="DefaultParagraphFont"/>
    <w:link w:val="NoSpacing"/>
    <w:uiPriority w:val="1"/>
    <w:rsid w:val="00A147E8"/>
    <w:rPr>
      <w:rFonts w:asciiTheme="majorHAnsi" w:hAnsiTheme="majorHAnsi"/>
      <w:szCs w:val="32"/>
    </w:rPr>
  </w:style>
  <w:style w:type="character" w:customStyle="1" w:styleId="HipoteseChar">
    <w:name w:val="Hipotese Char"/>
    <w:basedOn w:val="NoSpacingChar"/>
    <w:link w:val="Hipotese"/>
    <w:rsid w:val="00F77353"/>
    <w:rPr>
      <w:rFonts w:asciiTheme="majorHAnsi" w:eastAsia="Times New Roman" w:hAnsiTheme="majorHAnsi"/>
      <w:szCs w:val="32"/>
    </w:rPr>
  </w:style>
  <w:style w:type="paragraph" w:customStyle="1" w:styleId="Cdigo">
    <w:name w:val="Código"/>
    <w:basedOn w:val="NoSpacing"/>
    <w:link w:val="CdigoChar"/>
    <w:qFormat/>
    <w:rsid w:val="00300D1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 w:themeFill="background1" w:themeFillShade="D9"/>
    </w:pPr>
    <w:rPr>
      <w:rFonts w:ascii="Courier New" w:hAnsi="Courier New" w:cs="Courier New"/>
      <w:sz w:val="16"/>
    </w:rPr>
  </w:style>
  <w:style w:type="character" w:customStyle="1" w:styleId="PerguntaChar">
    <w:name w:val="Pergunta Char"/>
    <w:basedOn w:val="DefaultParagraphFont"/>
    <w:link w:val="Pergunta"/>
    <w:rsid w:val="006E2835"/>
    <w:rPr>
      <w:rFonts w:asciiTheme="majorHAnsi" w:eastAsia="Times New Roman" w:hAnsiTheme="majorHAnsi"/>
      <w:szCs w:val="24"/>
    </w:rPr>
  </w:style>
  <w:style w:type="paragraph" w:customStyle="1" w:styleId="RespostaDesenvolvimento">
    <w:name w:val="Resposta Desenvolvimento"/>
    <w:basedOn w:val="Pergunta"/>
    <w:link w:val="RespostaDesenvolvimentoChar"/>
    <w:qFormat/>
    <w:rsid w:val="00EE4464"/>
    <w:pPr>
      <w:numPr>
        <w:numId w:val="0"/>
      </w:numPr>
      <w:pBdr>
        <w:bottom w:val="single" w:sz="4" w:space="1" w:color="auto"/>
        <w:between w:val="single" w:sz="4" w:space="1" w:color="auto"/>
      </w:pBdr>
    </w:pPr>
  </w:style>
  <w:style w:type="character" w:customStyle="1" w:styleId="CdigoChar">
    <w:name w:val="Código Char"/>
    <w:basedOn w:val="NoSpacingChar"/>
    <w:link w:val="Cdigo"/>
    <w:rsid w:val="00300D19"/>
    <w:rPr>
      <w:rFonts w:ascii="Courier New" w:hAnsi="Courier New" w:cs="Courier New"/>
      <w:sz w:val="16"/>
      <w:szCs w:val="32"/>
      <w:shd w:val="clear" w:color="auto" w:fill="D9D9D9" w:themeFill="background1" w:themeFillShade="D9"/>
    </w:rPr>
  </w:style>
  <w:style w:type="paragraph" w:customStyle="1" w:styleId="Soluo">
    <w:name w:val="Solução"/>
    <w:basedOn w:val="RespostaDesenvolvimento"/>
    <w:link w:val="SoluoChar"/>
    <w:qFormat/>
    <w:rsid w:val="001676B4"/>
    <w:rPr>
      <w:vanish/>
      <w:color w:val="FF0000"/>
    </w:rPr>
  </w:style>
  <w:style w:type="character" w:customStyle="1" w:styleId="RespostaDesenvolvimentoChar">
    <w:name w:val="Resposta Desenvolvimento Char"/>
    <w:basedOn w:val="PerguntaChar"/>
    <w:link w:val="RespostaDesenvolvimento"/>
    <w:rsid w:val="00EE4464"/>
    <w:rPr>
      <w:rFonts w:asciiTheme="majorHAnsi" w:eastAsia="Times New Roman" w:hAnsiTheme="majorHAnsi"/>
      <w:szCs w:val="24"/>
    </w:rPr>
  </w:style>
  <w:style w:type="character" w:customStyle="1" w:styleId="SoluoChar">
    <w:name w:val="Solução Char"/>
    <w:basedOn w:val="RespostaDesenvolvimentoChar"/>
    <w:link w:val="Soluo"/>
    <w:rsid w:val="001676B4"/>
    <w:rPr>
      <w:rFonts w:asciiTheme="majorHAnsi" w:eastAsia="Times New Roman" w:hAnsiTheme="majorHAnsi"/>
      <w:vanish/>
      <w:color w:val="FF0000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B36B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B36B7"/>
    <w:rPr>
      <w:rFonts w:ascii="Courier New" w:eastAsia="Times New Roman" w:hAnsi="Courier New" w:cs="Courier New"/>
      <w:sz w:val="20"/>
      <w:szCs w:val="20"/>
      <w:lang w:val="en-GB" w:eastAsia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50C2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50C2E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F2524E"/>
    <w:pPr>
      <w:spacing w:before="100" w:beforeAutospacing="1" w:after="100" w:afterAutospacing="1"/>
      <w:jc w:val="left"/>
    </w:pPr>
    <w:rPr>
      <w:rFonts w:ascii="Times New Roman" w:hAnsi="Times New Roman"/>
      <w:sz w:val="24"/>
      <w:lang w:eastAsia="zh-CN"/>
    </w:rPr>
  </w:style>
  <w:style w:type="paragraph" w:customStyle="1" w:styleId="HipotesesemVF">
    <w:name w:val="Hipotese sem VF"/>
    <w:link w:val="HipotesesemVFChar"/>
    <w:qFormat/>
    <w:rsid w:val="00B0614F"/>
    <w:pPr>
      <w:numPr>
        <w:ilvl w:val="1"/>
        <w:numId w:val="36"/>
      </w:numPr>
      <w:spacing w:before="80" w:after="80"/>
      <w:ind w:left="993" w:hanging="633"/>
    </w:pPr>
    <w:rPr>
      <w:rFonts w:asciiTheme="majorHAnsi" w:eastAsia="Times New Roman" w:hAnsiTheme="majorHAnsi"/>
      <w:szCs w:val="32"/>
    </w:rPr>
  </w:style>
  <w:style w:type="character" w:customStyle="1" w:styleId="HipotesesemVFChar">
    <w:name w:val="Hipotese sem VF Char"/>
    <w:basedOn w:val="HipoteseChar"/>
    <w:link w:val="HipotesesemVF"/>
    <w:rsid w:val="00B0614F"/>
    <w:rPr>
      <w:rFonts w:asciiTheme="majorHAnsi" w:eastAsia="Times New Roman" w:hAnsiTheme="majorHAnsi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41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99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3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85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5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4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19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8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46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5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98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Drawing1111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BA3199D-1034-486E-8F84-80DECFF169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0</TotalTime>
  <Pages>4</Pages>
  <Words>1154</Words>
  <Characters>6237</Characters>
  <Application>Microsoft Office Word</Application>
  <DocSecurity>8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ST</Company>
  <LinksUpToDate>false</LinksUpToDate>
  <CharactersWithSpaces>73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uno Cruz</dc:creator>
  <cp:lastModifiedBy>valmeida</cp:lastModifiedBy>
  <cp:revision>10</cp:revision>
  <cp:lastPrinted>2013-11-21T12:19:00Z</cp:lastPrinted>
  <dcterms:created xsi:type="dcterms:W3CDTF">2013-11-12T15:40:00Z</dcterms:created>
  <dcterms:modified xsi:type="dcterms:W3CDTF">2013-12-02T02:12:00Z</dcterms:modified>
</cp:coreProperties>
</file>